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6468" w:rsidRPr="00A4041D" w:rsidRDefault="00D86468" w:rsidP="00D86468">
      <w:pPr>
        <w:autoSpaceDE w:val="0"/>
        <w:autoSpaceDN w:val="0"/>
        <w:adjustRightInd w:val="0"/>
        <w:spacing w:line="480" w:lineRule="auto"/>
        <w:jc w:val="center"/>
        <w:rPr>
          <w:b/>
          <w:bCs/>
          <w:sz w:val="28"/>
          <w:szCs w:val="28"/>
        </w:rPr>
      </w:pPr>
      <w:r w:rsidRPr="00A4041D">
        <w:rPr>
          <w:b/>
          <w:bCs/>
          <w:sz w:val="28"/>
          <w:szCs w:val="28"/>
        </w:rPr>
        <w:t>DAFTAR SIMBOL</w:t>
      </w:r>
    </w:p>
    <w:p w:rsidR="00D86468" w:rsidRPr="00D86468" w:rsidRDefault="00D86468" w:rsidP="00D86468">
      <w:pPr>
        <w:autoSpaceDE w:val="0"/>
        <w:autoSpaceDN w:val="0"/>
        <w:adjustRightInd w:val="0"/>
        <w:spacing w:line="480" w:lineRule="auto"/>
        <w:rPr>
          <w:b/>
          <w:bCs/>
        </w:rPr>
      </w:pPr>
      <w:r>
        <w:rPr>
          <w:b/>
          <w:bCs/>
        </w:rPr>
        <w:t>Simbol</w:t>
      </w:r>
      <w:r w:rsidR="00EA542F">
        <w:rPr>
          <w:b/>
          <w:bCs/>
        </w:rPr>
        <w:t xml:space="preserve"> </w:t>
      </w:r>
      <w:r>
        <w:rPr>
          <w:b/>
          <w:bCs/>
        </w:rPr>
        <w:t>Flowmap</w:t>
      </w:r>
    </w:p>
    <w:tbl>
      <w:tblPr>
        <w:tblW w:w="7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562"/>
        <w:gridCol w:w="2394"/>
        <w:gridCol w:w="2836"/>
      </w:tblGrid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087F77" w:rsidRDefault="00087F77" w:rsidP="00B528A3">
            <w:pPr>
              <w:pStyle w:val="BodyTextIndent"/>
              <w:ind w:firstLine="0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SIMBOL</w:t>
            </w:r>
          </w:p>
        </w:tc>
        <w:tc>
          <w:tcPr>
            <w:tcW w:w="2394" w:type="dxa"/>
          </w:tcPr>
          <w:p w:rsidR="00D86468" w:rsidRPr="00F943F1" w:rsidRDefault="00087F77" w:rsidP="00B528A3">
            <w:pPr>
              <w:pStyle w:val="BodyTextIndent"/>
              <w:ind w:firstLine="0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NAMA</w:t>
            </w:r>
          </w:p>
        </w:tc>
        <w:tc>
          <w:tcPr>
            <w:tcW w:w="2836" w:type="dxa"/>
          </w:tcPr>
          <w:p w:rsidR="00D86468" w:rsidRPr="00087F77" w:rsidRDefault="00087F77" w:rsidP="00B528A3">
            <w:pPr>
              <w:pStyle w:val="BodyTextIndent"/>
              <w:ind w:firstLine="0"/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KETERANGAN</w:t>
            </w:r>
          </w:p>
        </w:tc>
      </w:tr>
      <w:tr w:rsidR="0011525D" w:rsidRPr="00B528A3" w:rsidTr="0011525D">
        <w:trPr>
          <w:trHeight w:val="1646"/>
        </w:trPr>
        <w:tc>
          <w:tcPr>
            <w:tcW w:w="2562" w:type="dxa"/>
          </w:tcPr>
          <w:p w:rsidR="0011525D" w:rsidRPr="00B528A3" w:rsidRDefault="0011525D" w:rsidP="00B528A3">
            <w:pPr>
              <w:pStyle w:val="BodyTextIndent"/>
              <w:ind w:firstLine="0"/>
              <w:jc w:val="center"/>
              <w:rPr>
                <w:b/>
                <w:szCs w:val="24"/>
                <w:lang w:val="id-ID"/>
              </w:rPr>
            </w:pPr>
            <w:r>
              <w:rPr>
                <w:b/>
                <w:noProof/>
                <w:szCs w:val="24"/>
              </w:rPr>
              <w:pict>
                <v:rect id="_x0000_s1078" style="position:absolute;left:0;text-align:left;margin-left:27pt;margin-top:9.55pt;width:71.9pt;height:48pt;z-index:251689984;mso-position-horizontal-relative:text;mso-position-vertical-relative:text"/>
              </w:pict>
            </w:r>
          </w:p>
        </w:tc>
        <w:tc>
          <w:tcPr>
            <w:tcW w:w="2394" w:type="dxa"/>
          </w:tcPr>
          <w:p w:rsidR="0011525D" w:rsidRPr="0011525D" w:rsidRDefault="0011525D" w:rsidP="001F6994">
            <w:pPr>
              <w:pStyle w:val="BodyTextIndent"/>
              <w:ind w:firstLine="0"/>
              <w:rPr>
                <w:szCs w:val="24"/>
              </w:rPr>
            </w:pPr>
            <w:r>
              <w:rPr>
                <w:szCs w:val="24"/>
              </w:rPr>
              <w:t>Proses</w:t>
            </w:r>
          </w:p>
        </w:tc>
        <w:tc>
          <w:tcPr>
            <w:tcW w:w="2836" w:type="dxa"/>
          </w:tcPr>
          <w:p w:rsidR="0011525D" w:rsidRPr="0011525D" w:rsidRDefault="0011525D" w:rsidP="0011525D">
            <w:pPr>
              <w:pStyle w:val="BodyTextIndent"/>
              <w:spacing w:line="240" w:lineRule="auto"/>
              <w:ind w:firstLine="0"/>
              <w:rPr>
                <w:szCs w:val="24"/>
              </w:rPr>
            </w:pPr>
            <w:r>
              <w:rPr>
                <w:szCs w:val="24"/>
              </w:rPr>
              <w:t>Menunjukan setiap pengolahan yang dilakukan oleh komputer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231835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>
              <w:rPr>
                <w:noProof/>
                <w:szCs w:val="24"/>
              </w:rPr>
              <w:pict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AutoShape 71" o:spid="_x0000_s1026" type="#_x0000_t114" style="position:absolute;left:0;text-align:left;margin-left:27.1pt;margin-top:9.85pt;width:1in;height:48pt;z-index:2516387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"/>
              </w:pict>
            </w:r>
          </w:p>
          <w:p w:rsidR="00D86468" w:rsidRPr="00B528A3" w:rsidRDefault="00231835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231835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42" o:spid="_x0000_s1071" editas="canvas" style="width:108pt;height:48pt;mso-position-horizontal-relative:char;mso-position-vertical-relative:line" coordsize="13716,60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s1027" type="#_x0000_t75" style="position:absolute;width:13716;height:6096;visibility:visible">
                    <v:fill o:detectmouseclick="t"/>
                    <v:path o:connecttype="none"/>
                  </v:shape>
                  <w10:wrap type="none"/>
                  <w10:anchorlock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Dokumen (</w:t>
            </w:r>
            <w:r w:rsidRPr="00B528A3">
              <w:rPr>
                <w:i/>
                <w:szCs w:val="24"/>
                <w:lang w:val="id-ID"/>
              </w:rPr>
              <w:t>Document</w:t>
            </w:r>
            <w:r w:rsidRPr="00B528A3">
              <w:rPr>
                <w:szCs w:val="24"/>
                <w:lang w:val="id-ID"/>
              </w:rPr>
              <w:t>)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Menunjukan dokumen sebagai yang digunakan untuk merekam data terjadinya suatu transaksi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</w:p>
          <w:p w:rsidR="00D86468" w:rsidRPr="00B528A3" w:rsidRDefault="00231835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231835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44" o:spid="_x0000_s1069" editas="canvas" style="width:117pt;height:1in;mso-position-horizontal-relative:char;mso-position-vertical-relative:line" coordsize="14859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">
                  <v:shape id="_x0000_s1070" type="#_x0000_t75" style="position:absolute;width:14859;height:9144;visibility:visible">
                    <v:fill o:detectmouseclick="t"/>
                    <v:path o:connecttype="none"/>
                  </v:shape>
                  <v:shapetype id="_x0000_t119" coordsize="21600,21600" o:spt="119" path="m,l21600,,17240,21600r-12880,xe">
                    <v:stroke joinstyle="miter"/>
                    <v:path gradientshapeok="t" o:connecttype="custom" o:connectlocs="10800,0;2180,10800;10800,21600;19420,10800" textboxrect="4321,0,17204,21600"/>
                  </v:shapetype>
                  <v:shape id="AutoShape 46" o:spid="_x0000_s1028" type="#_x0000_t119" style="position:absolute;left:3429;top:203;width:9143;height:60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"/>
                  <w10:wrap type="none"/>
                  <w10:anchorlock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Operasional Manual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Menunjukan proses yang dikerjakan secara manual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231835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231835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47" o:spid="_x0000_s1066" editas="canvas" style="width:117pt;height:1in;mso-position-horizontal-relative:char;mso-position-vertical-relative:line" coordsize="14859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">
                  <v:shape id="_x0000_s1068" type="#_x0000_t75" style="position:absolute;width:14859;height:9144;visibility:visible">
                    <v:fill o:detectmouseclick="t"/>
                    <v:path o:connecttype="none"/>
                  </v:shape>
                  <v:line id="Line 49" o:spid="_x0000_s1067" style="position:absolute;visibility:visible" from="1143,4572" to="1143,8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">
                    <v:stroke endarrow="block"/>
                  </v:line>
                  <v:line id="Line 50" o:spid="_x0000_s1029" style="position:absolute;flip:y;visibility:visible" from="3429,4572" to="3429,8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">
                    <v:stroke endarrow="block"/>
                  </v:line>
                  <v:line id="Line 51" o:spid="_x0000_s1030" style="position:absolute;visibility:visible" from="6857,2286" to="10287,2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">
                    <v:stroke endarrow="block"/>
                  </v:line>
                  <v:line id="Line 52" o:spid="_x0000_s1031" style="position:absolute;flip:x;visibility:visible" from="6857,4572" to="10287,4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">
                    <v:stroke endarrow="block"/>
                  </v:line>
                  <w10:wrap type="none"/>
                  <w10:anchorlock/>
                </v:group>
              </w:pict>
            </w:r>
          </w:p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Garis aliran (</w:t>
            </w:r>
            <w:r w:rsidRPr="00B528A3">
              <w:rPr>
                <w:i/>
                <w:szCs w:val="24"/>
                <w:lang w:val="id-ID"/>
              </w:rPr>
              <w:t>flow line</w:t>
            </w:r>
            <w:r w:rsidRPr="00B528A3">
              <w:rPr>
                <w:szCs w:val="24"/>
                <w:lang w:val="id-ID"/>
              </w:rPr>
              <w:t>)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Menunjukan arus data antar simbol/proses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</w:p>
          <w:p w:rsidR="00D86468" w:rsidRPr="00B528A3" w:rsidRDefault="00231835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231835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53" o:spid="_x0000_s1063" editas="canvas" style="width:117pt;height:1in;mso-position-horizontal-relative:char;mso-position-vertical-relative:line" coordsize="14859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">
                  <v:shape id="_x0000_s1065" type="#_x0000_t75" style="position:absolute;width:14859;height:9144;visibility:visible">
                    <v:fill o:detectmouseclick="t"/>
                    <v:path o:connecttype="none"/>
                  </v:shape>
                  <v:shapetype id="_x0000_t110" coordsize="21600,21600" o:spt="110" path="m10800,l,10800,10800,21600,21600,10800xe">
                    <v:stroke joinstyle="miter"/>
                    <v:path gradientshapeok="t" o:connecttype="rect" textboxrect="5400,5400,16200,16200"/>
                  </v:shapetype>
                  <v:shape id="AutoShape 55" o:spid="_x0000_s1064" type="#_x0000_t110" style="position:absolute;left:3429;top:1009;width:9143;height:60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"/>
                  <w10:wrap type="none"/>
                  <w10:anchorlock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i/>
                <w:szCs w:val="24"/>
                <w:lang w:val="id-ID"/>
              </w:rPr>
            </w:pPr>
            <w:r w:rsidRPr="00B528A3">
              <w:rPr>
                <w:i/>
                <w:szCs w:val="24"/>
                <w:lang w:val="id-ID"/>
              </w:rPr>
              <w:t>Decision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Menunjukan pilihan yang akan dikerjakan atau keputusan yang harus dibuat dalam proses pengolahan data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231835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231835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56" o:spid="_x0000_s1060" editas="canvas" style="width:117pt;height:1in;mso-position-horizontal-relative:char;mso-position-vertical-relative:line" coordsize="14859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">
                  <v:shape id="_x0000_s1062" type="#_x0000_t75" style="position:absolute;width:14859;height:9144;visibility:visible">
                    <v:fill o:detectmouseclick="t"/>
                    <v:path o:connecttype="none"/>
                  </v:shape>
                  <v:shapetype id="_x0000_t120" coordsize="21600,21600" o:spt="120" path="m10800,qx,10800,10800,21600,21600,10800,10800,xe">
                    <v:path gradientshapeok="t" o:connecttype="custom" o:connectlocs="10800,0;3163,3163;0,10800;3163,18437;10800,21600;18437,18437;21600,10800;18437,3163" textboxrect="3163,3163,18437,18437"/>
                  </v:shapetype>
                  <v:shape id="AutoShape 58" o:spid="_x0000_s1061" type="#_x0000_t120" style="position:absolute;left:5714;top:2286;width:4573;height:457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"/>
                  <w10:wrap type="none"/>
                  <w10:anchorlock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i/>
                <w:szCs w:val="24"/>
                <w:lang w:val="id-ID"/>
              </w:rPr>
            </w:pPr>
            <w:r w:rsidRPr="00B528A3">
              <w:rPr>
                <w:i/>
                <w:szCs w:val="24"/>
                <w:lang w:val="id-ID"/>
              </w:rPr>
              <w:t>Conector (On-page connector)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Digunakan untuk penghubung dalam satu halaman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231835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231835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59" o:spid="_x0000_s1057" editas="canvas" style="width:117pt;height:1in;mso-position-horizontal-relative:char;mso-position-vertical-relative:line" coordsize="14859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">
                  <v:shape id="_x0000_s1059" type="#_x0000_t75" style="position:absolute;width:14859;height:9144;visibility:visible">
                    <v:fill o:detectmouseclick="t"/>
                    <v:path o:connecttype="none"/>
                  </v:shape>
                  <v:shapetype id="_x0000_t177" coordsize="21600,21600" o:spt="177" path="m,l21600,r,17255l10800,21600,,17255xe">
                    <v:stroke joinstyle="miter"/>
                    <v:path gradientshapeok="t" o:connecttype="rect" textboxrect="0,0,21600,17255"/>
                  </v:shapetype>
                  <v:shape id="AutoShape 61" o:spid="_x0000_s1058" type="#_x0000_t177" style="position:absolute;left:4571;top:2222;width:6096;height:60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"/>
                  <w10:wrap type="none"/>
                  <w10:anchorlock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i/>
                <w:szCs w:val="24"/>
                <w:lang w:val="id-ID"/>
              </w:rPr>
              <w:t>Conector (Off-page connector)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Digunakan untuk penghubung berbeda halaman</w:t>
            </w:r>
          </w:p>
        </w:tc>
      </w:tr>
      <w:tr w:rsidR="00D86468" w:rsidRPr="00B528A3" w:rsidTr="00675A2D">
        <w:trPr>
          <w:trHeight w:val="2919"/>
        </w:trPr>
        <w:tc>
          <w:tcPr>
            <w:tcW w:w="2562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</w:p>
          <w:p w:rsidR="00D86468" w:rsidRPr="00B528A3" w:rsidRDefault="00231835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231835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62" o:spid="_x0000_s1054" editas="canvas" style="width:117pt;height:1in;mso-position-horizontal-relative:char;mso-position-vertical-relative:line" coordsize="14859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">
                  <v:shape id="_x0000_s1056" type="#_x0000_t75" style="position:absolute;width:14859;height:9144;visibility:visible">
                    <v:fill o:detectmouseclick="t"/>
                    <v:path o:connecttype="none"/>
                  </v:shape>
                  <v:shapetype id="_x0000_t128" coordsize="21600,21600" o:spt="128" path="m,l21600,,10800,21600xe">
                    <v:stroke joinstyle="miter"/>
                    <v:path gradientshapeok="t" o:connecttype="custom" o:connectlocs="10800,0;5400,10800;10800,21600;16200,10800" textboxrect="5400,0,16200,10800"/>
                  </v:shapetype>
                  <v:shape id="AutoShape 64" o:spid="_x0000_s1055" type="#_x0000_t128" style="position:absolute;left:4571;width:6858;height:685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">
                    <v:textbox>
                      <w:txbxContent>
                        <w:p w:rsidR="00D86468" w:rsidRDefault="00D86468" w:rsidP="00D86468">
                          <w:pPr>
                            <w:jc w:val="center"/>
                          </w:pPr>
                          <w:r>
                            <w:t>A</w:t>
                          </w:r>
                        </w:p>
                      </w:txbxContent>
                    </v:textbox>
                  </v:shape>
                  <w10:wrap type="none"/>
                  <w10:anchorlock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i/>
                <w:szCs w:val="24"/>
                <w:lang w:val="id-ID"/>
              </w:rPr>
            </w:pPr>
            <w:r w:rsidRPr="00B528A3">
              <w:rPr>
                <w:i/>
                <w:szCs w:val="24"/>
                <w:lang w:val="id-ID"/>
              </w:rPr>
              <w:t>Off line storage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Digunakan untuk menyimpan data secara manual dan sementara, jika “A” berarti disimpan menurut abjad, “N” berarti disimpan menurut nomor urut dan jika “T” berarti disimpan menurut kronologis atau menurut tanggal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231835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>
              <w:rPr>
                <w:noProof/>
                <w:szCs w:val="24"/>
              </w:rPr>
              <w:pict>
                <v:line id="Line 74" o:spid="_x0000_s1053" style="position:absolute;left:0;text-align:left;z-index:251641856;visibility:visible;mso-position-horizontal-relative:text;mso-position-vertical-relative:text" from="18.1pt,21.4pt" to="63.1pt,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"/>
              </w:pict>
            </w:r>
            <w:r>
              <w:rPr>
                <w:noProof/>
                <w:szCs w:val="24"/>
              </w:rPr>
              <w:pict>
                <v:line id="Line 73" o:spid="_x0000_s1052" style="position:absolute;left:0;text-align:left;z-index:251640832;visibility:visible;mso-position-horizontal-relative:text;mso-position-vertical-relative:text" from="63.1pt,3.4pt" to="63.1pt,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"/>
              </w:pict>
            </w:r>
            <w:r>
              <w:rPr>
                <w:noProof/>
                <w:szCs w:val="24"/>
              </w:rPr>
              <w:pict>
                <v:line id="Line 72" o:spid="_x0000_s1051" style="position:absolute;left:0;text-align:left;z-index:251639808;visibility:visible;mso-position-horizontal-relative:text;mso-position-vertical-relative:text" from="18.1pt,2.95pt" to="63.1pt,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84NEw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"/>
              </w:pict>
            </w:r>
          </w:p>
          <w:p w:rsidR="00D86468" w:rsidRPr="00B528A3" w:rsidRDefault="00231835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>
              <w:rPr>
                <w:noProof/>
                <w:szCs w:val="24"/>
              </w:rPr>
              <w:pict>
                <v:group id="Group 75" o:spid="_x0000_s1046" style="position:absolute;left:0;text-align:left;margin-left:18pt;margin-top:5.05pt;width:54pt;height:18.15pt;rotation:180;z-index:251642880" coordorigin="2628,9618" coordsize="1080,3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">
                  <v:line id="Line 76" o:spid="_x0000_s1050" style="position:absolute;visibility:visible" from="2634,9618" to="3174,96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"/>
                  <v:line id="Line 77" o:spid="_x0000_s1049" style="position:absolute;visibility:visible" from="2628,9981" to="3168,99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H72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nBx+9sYAAADbAAAA&#10;DwAAAAAAAAAAAAAAAAAHAgAAZHJzL2Rvd25yZXYueG1sUEsFBgAAAAADAAMAtwAAAPoCAAAAAA==&#10;"/>
                  <v:line id="Line 78" o:spid="_x0000_s1048" style="position:absolute;visibility:visible" from="3168,9618" to="3168,99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"/>
                  <v:line id="Line 79" o:spid="_x0000_s1047" style="position:absolute;visibility:visible" from="3168,9801" to="3708,9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uCB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kb3D/En+AnN0AAAD//wMAUEsBAi0AFAAGAAgAAAAhANvh9svuAAAAhQEAABMAAAAAAAAA&#10;AAAAAAAAAAAAAFtDb250ZW50X1R5cGVzXS54bWxQSwECLQAUAAYACAAAACEAWvQsW78AAAAVAQAA&#10;CwAAAAAAAAAAAAAAAAAfAQAAX3JlbHMvLnJlbHNQSwECLQAUAAYACAAAACEAbM7ggcYAAADbAAAA&#10;DwAAAAAAAAAAAAAAAAAHAgAAZHJzL2Rvd25yZXYueG1sUEsFBgAAAAADAAMAtwAAAPoCAAAAAA==&#10;"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Keterangan atau komentar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Deskripsi proses atau komentar, untuk memperjelas pesan yang disampaikan dalam bagan alir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</w:p>
          <w:p w:rsidR="00D86468" w:rsidRPr="00B528A3" w:rsidRDefault="00231835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>
              <w:rPr>
                <w:noProof/>
                <w:szCs w:val="24"/>
              </w:rPr>
              <w:pict>
                <v:line id="Line 80" o:spid="_x0000_s1045" style="position:absolute;left:0;text-align:left;z-index:251643904;visibility:visible" from="27.1pt,1.3pt" to="72.1pt,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">
                  <v:stroke endarrow="block"/>
                </v:line>
              </w:pict>
            </w:r>
            <w:r>
              <w:rPr>
                <w:noProof/>
                <w:szCs w:val="24"/>
              </w:rPr>
              <w:pict>
                <v:line id="Line 81" o:spid="_x0000_s1044" style="position:absolute;left:0;text-align:left;z-index:251644928;visibility:visible" from="36.1pt,26.5pt" to="36.1pt,4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"/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Pertemuan garis alir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Menunjukan dua garis alir bertemu dan salah satu garis mengikuti arus lainnya</w:t>
            </w:r>
          </w:p>
        </w:tc>
      </w:tr>
      <w:tr w:rsidR="00D86468" w:rsidRPr="00B528A3" w:rsidTr="00675A2D">
        <w:trPr>
          <w:trHeight w:val="65"/>
        </w:trPr>
        <w:tc>
          <w:tcPr>
            <w:tcW w:w="2562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</w:rPr>
              <w:object w:dxaOrig="1426" w:dyaOrig="622">
                <v:shape id="_x0000_i1033" type="#_x0000_t75" style="width:71.25pt;height:30.75pt" o:ole="">
                  <v:imagedata r:id="rId7" o:title=""/>
                </v:shape>
                <o:OLEObject Type="Embed" ProgID="Visio.Drawing.11" ShapeID="_x0000_i1033" DrawAspect="Content" ObjectID="_1638866864" r:id="rId8"/>
              </w:obje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Persimpangan garis alir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Menunjukan arah masing-masing garis, salah satu garis dibuat sedikit melengkung tepat pada persimpangan kedua garis tersebut</w:t>
            </w:r>
          </w:p>
        </w:tc>
      </w:tr>
      <w:tr w:rsidR="00D86468" w:rsidRPr="00B528A3" w:rsidTr="00675A2D">
        <w:trPr>
          <w:trHeight w:val="1977"/>
        </w:trPr>
        <w:tc>
          <w:tcPr>
            <w:tcW w:w="2562" w:type="dxa"/>
          </w:tcPr>
          <w:p w:rsidR="00D86468" w:rsidRPr="00B528A3" w:rsidRDefault="00231835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231835">
              <w:rPr>
                <w:noProof/>
                <w:szCs w:val="24"/>
                <w:lang w:val="id-ID"/>
              </w:rPr>
            </w:r>
            <w:r>
              <w:rPr>
                <w:noProof/>
                <w:szCs w:val="24"/>
                <w:lang w:val="id-ID"/>
              </w:rPr>
              <w:pict>
                <v:group id="Canvas 65" o:spid="_x0000_s1040" editas="canvas" style="width:117pt;height:1in;mso-position-horizontal-relative:char;mso-position-vertical-relative:line" coordsize="14859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">
                  <v:shape id="_x0000_s1042" type="#_x0000_t75" style="position:absolute;width:14859;height:9144;visibility:visible">
                    <v:fill o:detectmouseclick="t"/>
                    <v:path o:connecttype="none"/>
                  </v:shape>
                  <v:shapetype id="_x0000_t111" coordsize="21600,21600" o:spt="111" path="m4321,l21600,,17204,21600,,21600xe">
                    <v:stroke joinstyle="miter"/>
                    <v:path gradientshapeok="t" o:connecttype="custom" o:connectlocs="12961,0;10800,0;2161,10800;8602,21600;10800,21600;19402,10800" textboxrect="4321,0,17204,21600"/>
                  </v:shapetype>
                  <v:shape id="AutoShape 67" o:spid="_x0000_s1041" type="#_x0000_t111" style="position:absolute;left:2286;top:2260;width:9143;height:60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"/>
                  <w10:wrap type="none"/>
                  <w10:anchorlock/>
                </v:group>
              </w:pict>
            </w: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Catatan</w:t>
            </w:r>
          </w:p>
        </w:tc>
        <w:tc>
          <w:tcPr>
            <w:tcW w:w="2836" w:type="dxa"/>
          </w:tcPr>
          <w:p w:rsidR="00D86468" w:rsidRPr="00B528A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Digunakan untuk menggambarkan catatan akuntansi yang digunakan untuk mencatat data yang direkam sebelumnya didalam dokumen atau formulir</w:t>
            </w:r>
          </w:p>
        </w:tc>
      </w:tr>
      <w:tr w:rsidR="00D86468" w:rsidRPr="00B528A3" w:rsidTr="00675A2D">
        <w:trPr>
          <w:trHeight w:val="70"/>
        </w:trPr>
        <w:tc>
          <w:tcPr>
            <w:tcW w:w="2562" w:type="dxa"/>
          </w:tcPr>
          <w:p w:rsidR="00D86468" w:rsidRPr="00B528A3" w:rsidRDefault="00231835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  <w:r>
              <w:rPr>
                <w:noProof/>
                <w:szCs w:val="24"/>
              </w:rPr>
              <w:pict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AutoShape 70" o:spid="_x0000_s1039" type="#_x0000_t132" style="position:absolute;left:0;text-align:left;margin-left:27.1pt;margin-top:8.4pt;width:63pt;height:33.1pt;z-index:2516520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"/>
              </w:pict>
            </w:r>
          </w:p>
          <w:p w:rsidR="00D86468" w:rsidRPr="00B528A3" w:rsidRDefault="00D86468" w:rsidP="00B528A3">
            <w:pPr>
              <w:pStyle w:val="BodyTextIndent"/>
              <w:ind w:firstLine="0"/>
              <w:rPr>
                <w:szCs w:val="24"/>
                <w:lang w:val="id-ID"/>
              </w:rPr>
            </w:pPr>
          </w:p>
        </w:tc>
        <w:tc>
          <w:tcPr>
            <w:tcW w:w="2394" w:type="dxa"/>
          </w:tcPr>
          <w:p w:rsidR="00D86468" w:rsidRPr="00B528A3" w:rsidRDefault="00D86468" w:rsidP="00B528A3">
            <w:pPr>
              <w:pStyle w:val="BodyTextIndent"/>
              <w:ind w:firstLine="0"/>
              <w:rPr>
                <w:i/>
                <w:szCs w:val="24"/>
                <w:lang w:val="id-ID"/>
              </w:rPr>
            </w:pPr>
            <w:r w:rsidRPr="00B528A3">
              <w:rPr>
                <w:szCs w:val="24"/>
                <w:lang w:val="id-ID"/>
              </w:rPr>
              <w:t>Penyimpanan</w:t>
            </w:r>
            <w:r w:rsidR="00EA542F">
              <w:rPr>
                <w:szCs w:val="24"/>
              </w:rPr>
              <w:t xml:space="preserve"> atau </w:t>
            </w:r>
            <w:r w:rsidRPr="00B528A3">
              <w:rPr>
                <w:i/>
                <w:szCs w:val="24"/>
                <w:lang w:val="id-ID"/>
              </w:rPr>
              <w:t>Storage</w:t>
            </w:r>
          </w:p>
        </w:tc>
        <w:tc>
          <w:tcPr>
            <w:tcW w:w="2836" w:type="dxa"/>
          </w:tcPr>
          <w:p w:rsidR="00D86468" w:rsidRPr="004E36E3" w:rsidRDefault="00D86468" w:rsidP="00B528A3">
            <w:pPr>
              <w:pStyle w:val="BodyTextIndent"/>
              <w:spacing w:line="240" w:lineRule="auto"/>
              <w:ind w:firstLine="0"/>
              <w:rPr>
                <w:szCs w:val="24"/>
              </w:rPr>
            </w:pPr>
            <w:r w:rsidRPr="00B528A3">
              <w:rPr>
                <w:szCs w:val="24"/>
                <w:lang w:val="id-ID"/>
              </w:rPr>
              <w:t>Menunjukan akses</w:t>
            </w:r>
            <w:r w:rsidR="00EA542F">
              <w:rPr>
                <w:szCs w:val="24"/>
                <w:lang w:val="id-ID"/>
              </w:rPr>
              <w:t xml:space="preserve"> langsung perangkat penyimpanan</w:t>
            </w:r>
            <w:r w:rsidR="00EA542F">
              <w:rPr>
                <w:szCs w:val="24"/>
              </w:rPr>
              <w:t xml:space="preserve"> atau </w:t>
            </w:r>
            <w:r w:rsidRPr="00B528A3">
              <w:rPr>
                <w:i/>
                <w:szCs w:val="24"/>
                <w:lang w:val="id-ID"/>
              </w:rPr>
              <w:t>storag</w:t>
            </w:r>
            <w:r w:rsidR="004E36E3">
              <w:rPr>
                <w:i/>
                <w:szCs w:val="24"/>
              </w:rPr>
              <w:t>e.</w:t>
            </w:r>
          </w:p>
        </w:tc>
      </w:tr>
    </w:tbl>
    <w:p w:rsidR="00243011" w:rsidRPr="00243011" w:rsidRDefault="00243011" w:rsidP="004E36E3">
      <w:pPr>
        <w:pStyle w:val="BodyTextIndent"/>
        <w:tabs>
          <w:tab w:val="num" w:pos="-3960"/>
        </w:tabs>
        <w:ind w:firstLine="0"/>
        <w:rPr>
          <w:szCs w:val="24"/>
          <w:lang w:val="sv-SE"/>
        </w:rPr>
      </w:pPr>
    </w:p>
    <w:p w:rsidR="003677B7" w:rsidRDefault="00D86468" w:rsidP="003677B7">
      <w:pPr>
        <w:autoSpaceDE w:val="0"/>
        <w:autoSpaceDN w:val="0"/>
        <w:adjustRightInd w:val="0"/>
        <w:spacing w:line="480" w:lineRule="auto"/>
        <w:jc w:val="both"/>
        <w:rPr>
          <w:b/>
          <w:bCs/>
        </w:rPr>
      </w:pPr>
      <w:r>
        <w:rPr>
          <w:b/>
          <w:bCs/>
        </w:rPr>
        <w:t>Simbol ERD (</w:t>
      </w:r>
      <w:r w:rsidRPr="00B858BA">
        <w:rPr>
          <w:b/>
          <w:bCs/>
          <w:i/>
        </w:rPr>
        <w:t>Entity Relation Diagram</w:t>
      </w:r>
      <w:r>
        <w:rPr>
          <w:b/>
          <w:bCs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36"/>
        <w:gridCol w:w="2481"/>
        <w:gridCol w:w="3337"/>
      </w:tblGrid>
      <w:tr w:rsidR="00EA3002" w:rsidTr="00EA3002">
        <w:trPr>
          <w:trHeight w:val="640"/>
        </w:trPr>
        <w:tc>
          <w:tcPr>
            <w:tcW w:w="2336" w:type="dxa"/>
          </w:tcPr>
          <w:p w:rsidR="00EA3002" w:rsidRPr="00087F77" w:rsidRDefault="00EA3002" w:rsidP="00B528A3">
            <w:pPr>
              <w:jc w:val="center"/>
              <w:rPr>
                <w:b/>
              </w:rPr>
            </w:pPr>
            <w:r w:rsidRPr="00087F77">
              <w:rPr>
                <w:b/>
              </w:rPr>
              <w:t>SIMBOL</w:t>
            </w:r>
          </w:p>
        </w:tc>
        <w:tc>
          <w:tcPr>
            <w:tcW w:w="2481" w:type="dxa"/>
          </w:tcPr>
          <w:p w:rsidR="00EA3002" w:rsidRPr="00087F77" w:rsidRDefault="00EA3002" w:rsidP="00B528A3">
            <w:pPr>
              <w:jc w:val="center"/>
              <w:rPr>
                <w:b/>
              </w:rPr>
            </w:pPr>
            <w:r w:rsidRPr="00087F77">
              <w:rPr>
                <w:b/>
              </w:rPr>
              <w:t>NAMA</w:t>
            </w:r>
          </w:p>
        </w:tc>
        <w:tc>
          <w:tcPr>
            <w:tcW w:w="3337" w:type="dxa"/>
          </w:tcPr>
          <w:p w:rsidR="00EA3002" w:rsidRPr="00087F77" w:rsidRDefault="00EA3002" w:rsidP="00B528A3">
            <w:pPr>
              <w:jc w:val="center"/>
              <w:rPr>
                <w:b/>
              </w:rPr>
            </w:pPr>
            <w:r w:rsidRPr="00087F77">
              <w:rPr>
                <w:b/>
              </w:rPr>
              <w:t>KETERANGAN</w:t>
            </w:r>
          </w:p>
        </w:tc>
      </w:tr>
      <w:tr w:rsidR="00EA3002" w:rsidTr="00EA3002">
        <w:trPr>
          <w:trHeight w:val="658"/>
        </w:trPr>
        <w:tc>
          <w:tcPr>
            <w:tcW w:w="2336" w:type="dxa"/>
          </w:tcPr>
          <w:p w:rsidR="00EA3002" w:rsidRDefault="00EA3002" w:rsidP="00B528A3">
            <w:pPr>
              <w:spacing w:line="720" w:lineRule="auto"/>
            </w:pPr>
            <w:r>
              <w:rPr>
                <w:noProof/>
              </w:rPr>
              <w:pict>
                <v:rect id="Rectangle 109" o:spid="_x0000_s1079" style="position:absolute;margin-left:18pt;margin-top:2.9pt;width:1in;height:36pt;z-index:2516920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"/>
              </w:pict>
            </w:r>
          </w:p>
        </w:tc>
        <w:tc>
          <w:tcPr>
            <w:tcW w:w="2481" w:type="dxa"/>
          </w:tcPr>
          <w:p w:rsidR="00EA3002" w:rsidRPr="00EA3002" w:rsidRDefault="00EA3002" w:rsidP="00B528A3">
            <w:pPr>
              <w:autoSpaceDE w:val="0"/>
              <w:autoSpaceDN w:val="0"/>
              <w:adjustRightInd w:val="0"/>
              <w:jc w:val="both"/>
              <w:rPr>
                <w:bCs/>
              </w:rPr>
            </w:pPr>
            <w:r>
              <w:rPr>
                <w:bCs/>
              </w:rPr>
              <w:t>Entitas</w:t>
            </w:r>
          </w:p>
        </w:tc>
        <w:tc>
          <w:tcPr>
            <w:tcW w:w="3337" w:type="dxa"/>
          </w:tcPr>
          <w:p w:rsidR="00EA3002" w:rsidRDefault="00EA3002" w:rsidP="00B528A3">
            <w:pPr>
              <w:autoSpaceDE w:val="0"/>
              <w:autoSpaceDN w:val="0"/>
              <w:adjustRightInd w:val="0"/>
              <w:jc w:val="both"/>
            </w:pPr>
            <w:r>
              <w:t>Menunjukan pelaku yang terlibat dalam sistem informasi</w:t>
            </w:r>
          </w:p>
        </w:tc>
      </w:tr>
      <w:tr w:rsidR="00EA3002" w:rsidTr="00EA3002">
        <w:trPr>
          <w:trHeight w:val="640"/>
        </w:trPr>
        <w:tc>
          <w:tcPr>
            <w:tcW w:w="2336" w:type="dxa"/>
          </w:tcPr>
          <w:p w:rsidR="00EA3002" w:rsidRDefault="00EA3002" w:rsidP="00B528A3">
            <w:pPr>
              <w:spacing w:line="720" w:lineRule="auto"/>
            </w:pPr>
            <w:r>
              <w:rPr>
                <w:noProof/>
              </w:rPr>
              <w:pict>
                <v:line id="Line 111" o:spid="_x0000_s1081" style="position:absolute;z-index:251694080;visibility:visible;mso-position-horizontal-relative:text;mso-position-vertical-relative:text" from="36pt,22.5pt" to="90pt,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"/>
              </w:pict>
            </w:r>
            <w:r>
              <w:rPr>
                <w:noProof/>
              </w:rPr>
              <w:pict>
                <v:line id="Line 110" o:spid="_x0000_s1080" style="position:absolute;z-index:251693056;visibility:visible;mso-position-horizontal-relative:text;mso-position-vertical-relative:text" from="27pt,4.5pt" to="27pt,4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"/>
              </w:pict>
            </w:r>
          </w:p>
        </w:tc>
        <w:tc>
          <w:tcPr>
            <w:tcW w:w="2481" w:type="dxa"/>
          </w:tcPr>
          <w:p w:rsidR="00EA3002" w:rsidRPr="00EA3002" w:rsidRDefault="00EA3002" w:rsidP="00B528A3">
            <w:pPr>
              <w:autoSpaceDE w:val="0"/>
              <w:autoSpaceDN w:val="0"/>
              <w:adjustRightInd w:val="0"/>
              <w:rPr>
                <w:bCs/>
              </w:rPr>
            </w:pPr>
            <w:r>
              <w:rPr>
                <w:bCs/>
              </w:rPr>
              <w:t>Garis Relasi</w:t>
            </w:r>
          </w:p>
        </w:tc>
        <w:tc>
          <w:tcPr>
            <w:tcW w:w="3337" w:type="dxa"/>
          </w:tcPr>
          <w:p w:rsidR="00EA3002" w:rsidRDefault="00EA3002" w:rsidP="00B528A3">
            <w:pPr>
              <w:autoSpaceDE w:val="0"/>
              <w:autoSpaceDN w:val="0"/>
              <w:adjustRightInd w:val="0"/>
            </w:pPr>
            <w:r>
              <w:t>Garis yang menghubungkan antara entitas dengan relasi</w:t>
            </w:r>
          </w:p>
        </w:tc>
      </w:tr>
      <w:tr w:rsidR="00EA3002" w:rsidTr="00EA3002">
        <w:trPr>
          <w:trHeight w:val="658"/>
        </w:trPr>
        <w:tc>
          <w:tcPr>
            <w:tcW w:w="2336" w:type="dxa"/>
          </w:tcPr>
          <w:p w:rsidR="00EA3002" w:rsidRDefault="00EA3002" w:rsidP="00B528A3">
            <w:pPr>
              <w:spacing w:line="720" w:lineRule="auto"/>
            </w:pPr>
            <w:r>
              <w:rPr>
                <w:noProof/>
              </w:rPr>
              <w:pict>
                <v:shape id="AutoShape 112" o:spid="_x0000_s1082" type="#_x0000_t110" style="position:absolute;margin-left:27pt;margin-top:10.8pt;width:54pt;height:27pt;z-index:2516951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"/>
              </w:pict>
            </w:r>
          </w:p>
        </w:tc>
        <w:tc>
          <w:tcPr>
            <w:tcW w:w="2481" w:type="dxa"/>
          </w:tcPr>
          <w:p w:rsidR="00EA3002" w:rsidRPr="00EA3002" w:rsidRDefault="00EA3002" w:rsidP="00B528A3">
            <w:pPr>
              <w:autoSpaceDE w:val="0"/>
              <w:autoSpaceDN w:val="0"/>
              <w:adjustRightInd w:val="0"/>
              <w:rPr>
                <w:bCs/>
              </w:rPr>
            </w:pPr>
            <w:r>
              <w:rPr>
                <w:bCs/>
              </w:rPr>
              <w:t>Penyimpanan Komputerisasi</w:t>
            </w:r>
          </w:p>
        </w:tc>
        <w:tc>
          <w:tcPr>
            <w:tcW w:w="3337" w:type="dxa"/>
          </w:tcPr>
          <w:p w:rsidR="00EA3002" w:rsidRDefault="00EA3002" w:rsidP="00B528A3">
            <w:pPr>
              <w:autoSpaceDE w:val="0"/>
              <w:autoSpaceDN w:val="0"/>
              <w:adjustRightInd w:val="0"/>
            </w:pPr>
            <w:r>
              <w:t>Menunjukan hubungan antara entitas satu dengan entitas lain.</w:t>
            </w:r>
          </w:p>
        </w:tc>
      </w:tr>
    </w:tbl>
    <w:p w:rsidR="00D86468" w:rsidRDefault="00D86468" w:rsidP="007201AA">
      <w:pPr>
        <w:pStyle w:val="BodyTextIndent"/>
        <w:tabs>
          <w:tab w:val="num" w:pos="-3960"/>
        </w:tabs>
        <w:ind w:firstLine="0"/>
        <w:jc w:val="center"/>
      </w:pPr>
    </w:p>
    <w:p w:rsidR="00A96D01" w:rsidRPr="00C54EB0" w:rsidRDefault="00A96D01" w:rsidP="00A96D01">
      <w:pPr>
        <w:rPr>
          <w:b/>
          <w:sz w:val="32"/>
          <w:szCs w:val="32"/>
        </w:rPr>
      </w:pPr>
      <w:r w:rsidRPr="00C54EB0">
        <w:rPr>
          <w:b/>
        </w:rPr>
        <w:t>Simbol Use Case Diagram</w:t>
      </w:r>
    </w:p>
    <w:p w:rsidR="00A96D01" w:rsidRPr="00C54EB0" w:rsidRDefault="00A96D01" w:rsidP="00A96D01">
      <w:pPr>
        <w:jc w:val="center"/>
        <w:rPr>
          <w:b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20"/>
        <w:gridCol w:w="1980"/>
        <w:gridCol w:w="1620"/>
        <w:gridCol w:w="3477"/>
      </w:tblGrid>
      <w:tr w:rsidR="00A96D01" w:rsidRPr="008C5A33" w:rsidTr="00A04521"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O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GAMBAR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AMA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KETERANGAN</w:t>
            </w:r>
          </w:p>
        </w:tc>
      </w:tr>
      <w:tr w:rsidR="00A96D01" w:rsidRPr="008C5A33" w:rsidTr="00A04521">
        <w:trPr>
          <w:trHeight w:val="1163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1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205740</wp:posOffset>
                  </wp:positionH>
                  <wp:positionV relativeFrom="paragraph">
                    <wp:posOffset>113030</wp:posOffset>
                  </wp:positionV>
                  <wp:extent cx="457200" cy="518160"/>
                  <wp:effectExtent l="0" t="0" r="0" b="0"/>
                  <wp:wrapNone/>
                  <wp:docPr id="86" name="Picture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" cy="5181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  <w:p w:rsidR="00A96D01" w:rsidRPr="008C5A33" w:rsidRDefault="00A96D01" w:rsidP="00A04521">
            <w:pPr>
              <w:jc w:val="center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Actor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Menspesifikasikan</w:t>
            </w:r>
            <w:r w:rsidR="00EA542F">
              <w:t xml:space="preserve"> </w:t>
            </w:r>
            <w:r w:rsidRPr="008C5A33">
              <w:t>himpuan</w:t>
            </w:r>
            <w:r w:rsidR="00EA542F">
              <w:t xml:space="preserve"> </w:t>
            </w:r>
            <w:r w:rsidRPr="008C5A33">
              <w:t>peran yang pengguna</w:t>
            </w:r>
            <w:r w:rsidR="00EA542F">
              <w:t xml:space="preserve"> </w:t>
            </w:r>
            <w:r w:rsidRPr="008C5A33">
              <w:t>mainkan</w:t>
            </w:r>
            <w:r w:rsidR="00EA542F">
              <w:t xml:space="preserve"> </w:t>
            </w:r>
            <w:r w:rsidRPr="008C5A33">
              <w:t>ketika</w:t>
            </w:r>
            <w:r w:rsidR="00EA542F">
              <w:t xml:space="preserve"> </w:t>
            </w:r>
            <w:r w:rsidRPr="008C5A33">
              <w:t>berinteraksi</w:t>
            </w:r>
            <w:r w:rsidR="00EA542F">
              <w:t xml:space="preserve"> </w:t>
            </w:r>
            <w:r w:rsidRPr="008C5A33">
              <w:t>dengan</w:t>
            </w:r>
            <w:r w:rsidR="00EA542F">
              <w:t xml:space="preserve"> </w:t>
            </w:r>
            <w:r w:rsidRPr="008C5A33">
              <w:rPr>
                <w:i/>
              </w:rPr>
              <w:t>use case</w:t>
            </w:r>
            <w:r w:rsidRPr="008C5A33">
              <w:t>.</w:t>
            </w:r>
          </w:p>
        </w:tc>
      </w:tr>
      <w:tr w:rsidR="00A96D01" w:rsidRPr="008C5A33" w:rsidTr="00A04521">
        <w:trPr>
          <w:trHeight w:val="1776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2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column">
                    <wp:posOffset>186690</wp:posOffset>
                  </wp:positionH>
                  <wp:positionV relativeFrom="paragraph">
                    <wp:posOffset>392430</wp:posOffset>
                  </wp:positionV>
                  <wp:extent cx="476250" cy="248920"/>
                  <wp:effectExtent l="0" t="0" r="0" b="0"/>
                  <wp:wrapNone/>
                  <wp:docPr id="85" name="Picture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250" cy="248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Dependency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Hubungan</w:t>
            </w:r>
            <w:r w:rsidR="00EA542F">
              <w:t xml:space="preserve"> </w:t>
            </w:r>
            <w:r w:rsidRPr="008C5A33">
              <w:t>dimana</w:t>
            </w:r>
            <w:r w:rsidR="00EA542F">
              <w:t xml:space="preserve"> </w:t>
            </w:r>
            <w:r w:rsidRPr="008C5A33">
              <w:t>perubahan yang terjadi pada suatu</w:t>
            </w:r>
            <w:r w:rsidR="00EA542F">
              <w:t xml:space="preserve"> </w:t>
            </w:r>
            <w:r w:rsidRPr="008C5A33">
              <w:t>elemen</w:t>
            </w:r>
            <w:r w:rsidR="00EA542F">
              <w:t xml:space="preserve"> </w:t>
            </w:r>
            <w:r w:rsidRPr="008C5A33">
              <w:t>mandiri</w:t>
            </w:r>
            <w:r w:rsidR="00EA542F">
              <w:t xml:space="preserve"> </w:t>
            </w:r>
            <w:r w:rsidRPr="008C5A33">
              <w:rPr>
                <w:i/>
              </w:rPr>
              <w:t>(independent</w:t>
            </w:r>
            <w:r w:rsidR="00EA542F">
              <w:rPr>
                <w:i/>
              </w:rPr>
              <w:t xml:space="preserve"> </w:t>
            </w:r>
            <w:r w:rsidRPr="008C5A33">
              <w:rPr>
                <w:i/>
              </w:rPr>
              <w:t>)</w:t>
            </w:r>
            <w:r w:rsidRPr="008C5A33">
              <w:t>akan</w:t>
            </w:r>
            <w:r w:rsidR="00EA542F">
              <w:t xml:space="preserve"> </w:t>
            </w:r>
            <w:r w:rsidRPr="008C5A33">
              <w:t>mempengaruhi</w:t>
            </w:r>
            <w:r w:rsidR="00EA542F">
              <w:t xml:space="preserve"> </w:t>
            </w:r>
            <w:r w:rsidRPr="008C5A33">
              <w:t>elemen yang bergantung</w:t>
            </w:r>
            <w:r w:rsidR="00EA542F">
              <w:t xml:space="preserve"> </w:t>
            </w:r>
            <w:r w:rsidRPr="008C5A33">
              <w:t>padanya</w:t>
            </w:r>
            <w:r w:rsidR="00EA542F">
              <w:t xml:space="preserve"> </w:t>
            </w:r>
            <w:r w:rsidRPr="008C5A33">
              <w:t>elemen yang tidak</w:t>
            </w:r>
            <w:r w:rsidR="00EA542F">
              <w:t xml:space="preserve"> </w:t>
            </w:r>
            <w:r w:rsidRPr="008C5A33">
              <w:t>mandiri (</w:t>
            </w:r>
            <w:r w:rsidRPr="008C5A33">
              <w:rPr>
                <w:i/>
              </w:rPr>
              <w:t>independent</w:t>
            </w:r>
            <w:r w:rsidRPr="008C5A33">
              <w:t>).</w:t>
            </w:r>
          </w:p>
        </w:tc>
      </w:tr>
      <w:tr w:rsidR="00A96D01" w:rsidRPr="008C5A33" w:rsidTr="00A04521">
        <w:trPr>
          <w:trHeight w:val="1244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3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column">
                    <wp:posOffset>264795</wp:posOffset>
                  </wp:positionH>
                  <wp:positionV relativeFrom="paragraph">
                    <wp:posOffset>210185</wp:posOffset>
                  </wp:positionV>
                  <wp:extent cx="512445" cy="267970"/>
                  <wp:effectExtent l="0" t="0" r="1905" b="0"/>
                  <wp:wrapNone/>
                  <wp:docPr id="83" name="Picture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2445" cy="26797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Generalization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Hubungan</w:t>
            </w:r>
            <w:r w:rsidR="00EA542F">
              <w:t xml:space="preserve"> </w:t>
            </w:r>
            <w:r w:rsidRPr="008C5A33">
              <w:t>dimana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anak (</w:t>
            </w:r>
            <w:r w:rsidRPr="008C5A33">
              <w:rPr>
                <w:i/>
              </w:rPr>
              <w:t>descendent</w:t>
            </w:r>
            <w:r w:rsidRPr="008C5A33">
              <w:t>) berbagi</w:t>
            </w:r>
            <w:r w:rsidR="00EA542F">
              <w:t xml:space="preserve"> </w:t>
            </w:r>
            <w:r w:rsidRPr="008C5A33">
              <w:t>perilaku dan struktur data dari</w:t>
            </w:r>
            <w:r w:rsidR="00EA542F">
              <w:t xml:space="preserve"> </w:t>
            </w:r>
            <w:r w:rsidRPr="008C5A33">
              <w:t>objek yang ada di atasnya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induk (</w:t>
            </w:r>
            <w:r w:rsidRPr="008C5A33">
              <w:rPr>
                <w:i/>
              </w:rPr>
              <w:t>ancestor</w:t>
            </w:r>
            <w:r w:rsidRPr="008C5A33">
              <w:t>).</w:t>
            </w:r>
          </w:p>
        </w:tc>
      </w:tr>
      <w:tr w:rsidR="00A96D01" w:rsidRPr="008C5A33" w:rsidTr="00A04521">
        <w:trPr>
          <w:trHeight w:val="882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4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2336" behindDoc="0" locked="0" layoutInCell="1" allowOverlap="1">
                  <wp:simplePos x="0" y="0"/>
                  <wp:positionH relativeFrom="column">
                    <wp:posOffset>234315</wp:posOffset>
                  </wp:positionH>
                  <wp:positionV relativeFrom="paragraph">
                    <wp:posOffset>190500</wp:posOffset>
                  </wp:positionV>
                  <wp:extent cx="542925" cy="269875"/>
                  <wp:effectExtent l="0" t="0" r="9525" b="0"/>
                  <wp:wrapNone/>
                  <wp:docPr id="81" name="Picture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698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Include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Menspesifikasikan</w:t>
            </w:r>
            <w:r w:rsidR="00EA542F">
              <w:t xml:space="preserve"> </w:t>
            </w:r>
            <w:r w:rsidRPr="008C5A33">
              <w:t>bahwa</w:t>
            </w:r>
            <w:r w:rsidR="00EA542F">
              <w:t xml:space="preserve"> </w:t>
            </w:r>
            <w:r w:rsidRPr="008C5A33">
              <w:rPr>
                <w:i/>
              </w:rPr>
              <w:t>use case</w:t>
            </w:r>
            <w:r w:rsidR="00EA542F">
              <w:rPr>
                <w:i/>
              </w:rPr>
              <w:t xml:space="preserve"> </w:t>
            </w:r>
            <w:r w:rsidRPr="008C5A33">
              <w:t>sumber</w:t>
            </w:r>
            <w:r w:rsidR="00EA542F">
              <w:t xml:space="preserve"> </w:t>
            </w:r>
            <w:r w:rsidRPr="008C5A33">
              <w:t>secara</w:t>
            </w:r>
            <w:r w:rsidR="00EA542F">
              <w:t xml:space="preserve"> </w:t>
            </w:r>
            <w:r w:rsidRPr="008C5A33">
              <w:rPr>
                <w:i/>
              </w:rPr>
              <w:t>eksplisit</w:t>
            </w:r>
            <w:r w:rsidRPr="008C5A33">
              <w:t>.</w:t>
            </w:r>
          </w:p>
        </w:tc>
      </w:tr>
      <w:tr w:rsidR="00A96D01" w:rsidRPr="008C5A33" w:rsidTr="00A04521">
        <w:trPr>
          <w:trHeight w:val="1236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5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column">
                    <wp:posOffset>232410</wp:posOffset>
                  </wp:positionH>
                  <wp:positionV relativeFrom="paragraph">
                    <wp:posOffset>255270</wp:posOffset>
                  </wp:positionV>
                  <wp:extent cx="544830" cy="304165"/>
                  <wp:effectExtent l="0" t="0" r="7620" b="635"/>
                  <wp:wrapNone/>
                  <wp:docPr id="63" name="Picture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830" cy="3041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Extend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Menspesifikasikan</w:t>
            </w:r>
            <w:r w:rsidR="00EA542F">
              <w:t xml:space="preserve"> </w:t>
            </w:r>
            <w:r w:rsidRPr="008C5A33">
              <w:t>bahwa</w:t>
            </w:r>
            <w:r w:rsidR="00EA542F">
              <w:t xml:space="preserve"> </w:t>
            </w:r>
            <w:r w:rsidRPr="008C5A33">
              <w:rPr>
                <w:i/>
              </w:rPr>
              <w:t>use case</w:t>
            </w:r>
            <w:r w:rsidRPr="008C5A33">
              <w:t xml:space="preserve"> target memperluas</w:t>
            </w:r>
            <w:r w:rsidR="00EA542F">
              <w:t xml:space="preserve"> </w:t>
            </w:r>
            <w:r w:rsidRPr="008C5A33">
              <w:t>perilaku</w:t>
            </w:r>
            <w:r w:rsidR="00EA542F">
              <w:t xml:space="preserve"> </w:t>
            </w:r>
            <w:r w:rsidRPr="008C5A33">
              <w:t>dari</w:t>
            </w:r>
            <w:r w:rsidR="00EA542F">
              <w:t xml:space="preserve"> </w:t>
            </w:r>
            <w:r w:rsidRPr="008C5A33">
              <w:rPr>
                <w:i/>
              </w:rPr>
              <w:t>use case</w:t>
            </w:r>
            <w:r w:rsidR="00EA542F">
              <w:rPr>
                <w:i/>
              </w:rPr>
              <w:t xml:space="preserve"> </w:t>
            </w:r>
            <w:r w:rsidRPr="008C5A33">
              <w:t>sumber pada suatu</w:t>
            </w:r>
            <w:r w:rsidR="00EA542F">
              <w:t xml:space="preserve"> </w:t>
            </w:r>
            <w:r w:rsidRPr="008C5A33">
              <w:t>titik yang diberikan.</w:t>
            </w:r>
          </w:p>
        </w:tc>
      </w:tr>
      <w:tr w:rsidR="00A96D01" w:rsidRPr="008C5A33" w:rsidTr="00A04521">
        <w:trPr>
          <w:trHeight w:val="711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6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4384" behindDoc="0" locked="0" layoutInCell="1" allowOverlap="1">
                  <wp:simplePos x="0" y="0"/>
                  <wp:positionH relativeFrom="column">
                    <wp:posOffset>192405</wp:posOffset>
                  </wp:positionH>
                  <wp:positionV relativeFrom="paragraph">
                    <wp:posOffset>30480</wp:posOffset>
                  </wp:positionV>
                  <wp:extent cx="584835" cy="259715"/>
                  <wp:effectExtent l="0" t="0" r="5715" b="6985"/>
                  <wp:wrapNone/>
                  <wp:docPr id="61" name="Picture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4835" cy="2597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Association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Apa yang menghubungkan</w:t>
            </w:r>
            <w:r w:rsidR="00EA542F">
              <w:t xml:space="preserve"> </w:t>
            </w:r>
            <w:r w:rsidRPr="008C5A33">
              <w:t>antara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satu</w:t>
            </w:r>
            <w:r w:rsidR="00EA542F">
              <w:t xml:space="preserve"> </w:t>
            </w:r>
            <w:r w:rsidRPr="008C5A33">
              <w:t>dengan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lainnya.</w:t>
            </w:r>
          </w:p>
        </w:tc>
      </w:tr>
      <w:tr w:rsidR="00A96D01" w:rsidRPr="008C5A33" w:rsidTr="00A04521">
        <w:trPr>
          <w:trHeight w:val="1255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lastRenderedPageBreak/>
              <w:t>7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231835" w:rsidP="00A04521">
            <w:pPr>
              <w:jc w:val="center"/>
            </w:pPr>
            <w:r>
              <w:rPr>
                <w:noProof/>
              </w:rPr>
              <w:pict>
                <v:rect id="Rectangle 60" o:spid="_x0000_s1034" style="position:absolute;left:0;text-align:left;margin-left:16.2pt;margin-top:9.5pt;width:36pt;height:45pt;z-index:2516654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"/>
              </w:pict>
            </w:r>
          </w:p>
          <w:p w:rsidR="00A96D01" w:rsidRPr="008C5A33" w:rsidRDefault="00A96D01" w:rsidP="00A04521">
            <w:pPr>
              <w:jc w:val="center"/>
            </w:pPr>
          </w:p>
          <w:p w:rsidR="00A96D01" w:rsidRPr="008C5A33" w:rsidRDefault="00A96D01" w:rsidP="00A04521">
            <w:pPr>
              <w:jc w:val="center"/>
            </w:pPr>
          </w:p>
          <w:p w:rsidR="00A96D01" w:rsidRPr="008C5A33" w:rsidRDefault="00A96D01" w:rsidP="00A04521"/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System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  <w:rPr>
                <w:lang w:val="sv-SE"/>
              </w:rPr>
            </w:pPr>
            <w:r w:rsidRPr="008C5A33">
              <w:rPr>
                <w:lang w:val="sv-SE"/>
              </w:rPr>
              <w:t>Menspesifikasikan paket yang menampilkan sistem secara terbatas.</w:t>
            </w:r>
          </w:p>
          <w:p w:rsidR="00A96D01" w:rsidRPr="008C5A33" w:rsidRDefault="00A96D01" w:rsidP="00A04521"/>
        </w:tc>
      </w:tr>
      <w:tr w:rsidR="00A96D01" w:rsidRPr="008C5A33" w:rsidTr="00A04521">
        <w:trPr>
          <w:trHeight w:val="1256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8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6432" behindDoc="0" locked="0" layoutInCell="1" allowOverlap="1">
                  <wp:simplePos x="0" y="0"/>
                  <wp:positionH relativeFrom="column">
                    <wp:posOffset>83820</wp:posOffset>
                  </wp:positionH>
                  <wp:positionV relativeFrom="paragraph">
                    <wp:posOffset>215900</wp:posOffset>
                  </wp:positionV>
                  <wp:extent cx="693420" cy="358775"/>
                  <wp:effectExtent l="0" t="0" r="0" b="3175"/>
                  <wp:wrapNone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3420" cy="3587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Use Case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Deskripsi</w:t>
            </w:r>
            <w:r w:rsidR="00EA542F">
              <w:t xml:space="preserve"> </w:t>
            </w:r>
            <w:r w:rsidRPr="008C5A33">
              <w:t>dari</w:t>
            </w:r>
            <w:r w:rsidR="00EA542F">
              <w:t xml:space="preserve"> </w:t>
            </w:r>
            <w:r w:rsidRPr="008C5A33">
              <w:t>urutan</w:t>
            </w:r>
            <w:r w:rsidR="00EA542F">
              <w:t xml:space="preserve"> </w:t>
            </w:r>
            <w:r w:rsidRPr="008C5A33">
              <w:t>aksi-aksi yang ditampilkan</w:t>
            </w:r>
            <w:r w:rsidR="00EA542F">
              <w:t xml:space="preserve"> </w:t>
            </w:r>
            <w:r w:rsidRPr="008C5A33">
              <w:t>sistem yang menghasilkan</w:t>
            </w:r>
            <w:r w:rsidR="00EA542F">
              <w:t xml:space="preserve"> </w:t>
            </w:r>
            <w:r w:rsidRPr="008C5A33">
              <w:t>suatu</w:t>
            </w:r>
            <w:r w:rsidR="00EA542F">
              <w:t xml:space="preserve"> </w:t>
            </w:r>
            <w:r w:rsidRPr="008C5A33">
              <w:t>hasil yang terukur</w:t>
            </w:r>
            <w:r w:rsidR="00EA542F">
              <w:t xml:space="preserve"> </w:t>
            </w:r>
            <w:r w:rsidRPr="008C5A33">
              <w:t>bagi</w:t>
            </w:r>
            <w:r w:rsidR="00EA542F">
              <w:t xml:space="preserve"> </w:t>
            </w:r>
            <w:r w:rsidRPr="008C5A33">
              <w:t>suatu</w:t>
            </w:r>
            <w:r w:rsidR="00EA542F">
              <w:t xml:space="preserve"> </w:t>
            </w:r>
            <w:r w:rsidRPr="008C5A33">
              <w:t>aktor</w:t>
            </w:r>
          </w:p>
        </w:tc>
      </w:tr>
      <w:tr w:rsidR="00A96D01" w:rsidRPr="008C5A33" w:rsidTr="00A04521">
        <w:trPr>
          <w:trHeight w:val="1408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9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8480" behindDoc="0" locked="0" layoutInCell="1" allowOverlap="1">
                  <wp:simplePos x="0" y="0"/>
                  <wp:positionH relativeFrom="column">
                    <wp:posOffset>78105</wp:posOffset>
                  </wp:positionH>
                  <wp:positionV relativeFrom="paragraph">
                    <wp:posOffset>219710</wp:posOffset>
                  </wp:positionV>
                  <wp:extent cx="699135" cy="325755"/>
                  <wp:effectExtent l="0" t="0" r="5715" b="0"/>
                  <wp:wrapNone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9135" cy="32575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Collaboration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Interaksi</w:t>
            </w:r>
            <w:r w:rsidR="00EA542F">
              <w:t xml:space="preserve"> </w:t>
            </w:r>
            <w:r w:rsidRPr="008C5A33">
              <w:t>aturan-aturan dan elemen lain yang bekerja</w:t>
            </w:r>
            <w:r w:rsidR="00EA542F">
              <w:t xml:space="preserve"> </w:t>
            </w:r>
            <w:r w:rsidRPr="008C5A33">
              <w:t>sama</w:t>
            </w:r>
            <w:r w:rsidR="00EA542F">
              <w:t xml:space="preserve"> </w:t>
            </w:r>
            <w:r w:rsidRPr="008C5A33">
              <w:t>untuk</w:t>
            </w:r>
            <w:r w:rsidR="00EA542F">
              <w:t xml:space="preserve"> </w:t>
            </w:r>
            <w:r w:rsidRPr="008C5A33">
              <w:t>menyediakan</w:t>
            </w:r>
            <w:r w:rsidR="00EA542F">
              <w:t xml:space="preserve"> </w:t>
            </w:r>
            <w:r w:rsidRPr="008C5A33">
              <w:t>prilaku yang lebih</w:t>
            </w:r>
            <w:r w:rsidR="00EA542F">
              <w:t xml:space="preserve"> </w:t>
            </w:r>
            <w:r w:rsidRPr="008C5A33">
              <w:t>besar</w:t>
            </w:r>
            <w:r w:rsidR="00EA542F">
              <w:t xml:space="preserve"> </w:t>
            </w:r>
            <w:r w:rsidRPr="008C5A33">
              <w:t>dari</w:t>
            </w:r>
            <w:r w:rsidR="00EA542F">
              <w:t xml:space="preserve"> </w:t>
            </w:r>
            <w:r w:rsidRPr="008C5A33">
              <w:t>jumlah dan elemen-elemennya (sinergi).</w:t>
            </w:r>
          </w:p>
        </w:tc>
      </w:tr>
      <w:tr w:rsidR="00A96D01" w:rsidRPr="008C5A33" w:rsidTr="00A04521">
        <w:trPr>
          <w:trHeight w:val="1277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10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83820</wp:posOffset>
                  </wp:positionH>
                  <wp:positionV relativeFrom="paragraph">
                    <wp:posOffset>209550</wp:posOffset>
                  </wp:positionV>
                  <wp:extent cx="693420" cy="385445"/>
                  <wp:effectExtent l="0" t="0" r="0" b="0"/>
                  <wp:wrapNone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3420" cy="3854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Note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Elemen</w:t>
            </w:r>
            <w:r w:rsidR="00EA542F">
              <w:t xml:space="preserve"> </w:t>
            </w:r>
            <w:r w:rsidRPr="008C5A33">
              <w:t>fisik yang eksis</w:t>
            </w:r>
            <w:r w:rsidR="00EA542F">
              <w:t xml:space="preserve"> </w:t>
            </w:r>
            <w:r w:rsidRPr="008C5A33">
              <w:t>saat</w:t>
            </w:r>
            <w:r w:rsidR="00EA542F">
              <w:t xml:space="preserve"> </w:t>
            </w:r>
            <w:r w:rsidRPr="008C5A33">
              <w:t>aplikasi</w:t>
            </w:r>
            <w:r w:rsidR="00EA542F">
              <w:t xml:space="preserve"> </w:t>
            </w:r>
            <w:r w:rsidRPr="008C5A33">
              <w:t>dijalankan dan mencerminkan</w:t>
            </w:r>
            <w:r w:rsidR="00EA542F">
              <w:t xml:space="preserve"> </w:t>
            </w:r>
            <w:r w:rsidRPr="008C5A33">
              <w:t>suatu</w:t>
            </w:r>
            <w:r w:rsidR="00EA542F">
              <w:t xml:space="preserve"> </w:t>
            </w:r>
            <w:r w:rsidRPr="008C5A33">
              <w:t>sumber</w:t>
            </w:r>
            <w:r w:rsidR="00EA542F">
              <w:t xml:space="preserve"> </w:t>
            </w:r>
            <w:r w:rsidRPr="008C5A33">
              <w:t>daya</w:t>
            </w:r>
            <w:r w:rsidR="00EA542F">
              <w:t xml:space="preserve"> </w:t>
            </w:r>
            <w:r w:rsidRPr="008C5A33">
              <w:t>komputasi</w:t>
            </w:r>
          </w:p>
        </w:tc>
      </w:tr>
    </w:tbl>
    <w:p w:rsidR="00A96D01" w:rsidRPr="00C54EB0" w:rsidRDefault="00A96D01" w:rsidP="00A96D01">
      <w:pPr>
        <w:spacing w:before="200"/>
        <w:rPr>
          <w:b/>
        </w:rPr>
      </w:pPr>
    </w:p>
    <w:p w:rsidR="00A96D01" w:rsidRDefault="00A96D01" w:rsidP="00A96D01">
      <w:pPr>
        <w:jc w:val="center"/>
      </w:pPr>
    </w:p>
    <w:p w:rsidR="00A96D01" w:rsidRDefault="00A96D01" w:rsidP="00A96D01">
      <w:pPr>
        <w:rPr>
          <w:b/>
        </w:rPr>
      </w:pPr>
      <w:r w:rsidRPr="00C54EB0">
        <w:rPr>
          <w:b/>
        </w:rPr>
        <w:t>Simbol Class Diagram</w:t>
      </w:r>
    </w:p>
    <w:p w:rsidR="00A96D01" w:rsidRPr="00C54EB0" w:rsidRDefault="00A96D01" w:rsidP="00A96D0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87"/>
        <w:gridCol w:w="1797"/>
        <w:gridCol w:w="1656"/>
        <w:gridCol w:w="3657"/>
      </w:tblGrid>
      <w:tr w:rsidR="00A96D01" w:rsidRPr="008C5A33" w:rsidTr="00A04521"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O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GAMBAR</w:t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AMA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KETERANGAN</w:t>
            </w:r>
          </w:p>
        </w:tc>
      </w:tr>
      <w:tr w:rsidR="00A96D01" w:rsidRPr="008C5A33" w:rsidTr="00A04521"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1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69504" behindDoc="0" locked="0" layoutInCell="1" allowOverlap="1">
                  <wp:simplePos x="0" y="0"/>
                  <wp:positionH relativeFrom="column">
                    <wp:posOffset>274320</wp:posOffset>
                  </wp:positionH>
                  <wp:positionV relativeFrom="paragraph">
                    <wp:posOffset>193040</wp:posOffset>
                  </wp:positionV>
                  <wp:extent cx="542925" cy="229235"/>
                  <wp:effectExtent l="0" t="0" r="9525" b="0"/>
                  <wp:wrapNone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292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Generalization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Hubungan</w:t>
            </w:r>
            <w:r w:rsidR="00EA542F">
              <w:t xml:space="preserve"> </w:t>
            </w:r>
            <w:r w:rsidRPr="008C5A33">
              <w:t>dimana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anak</w:t>
            </w:r>
            <w:r w:rsidR="00EA542F">
              <w:t xml:space="preserve"> </w:t>
            </w:r>
            <w:r w:rsidRPr="008C5A33">
              <w:rPr>
                <w:i/>
              </w:rPr>
              <w:t>(descendent)</w:t>
            </w:r>
            <w:r w:rsidR="00EA542F">
              <w:rPr>
                <w:i/>
              </w:rPr>
              <w:t xml:space="preserve"> </w:t>
            </w:r>
            <w:r w:rsidRPr="008C5A33">
              <w:t>berbagi</w:t>
            </w:r>
            <w:r w:rsidR="00EA542F">
              <w:t xml:space="preserve"> </w:t>
            </w:r>
            <w:r w:rsidRPr="008C5A33">
              <w:t>perilaku dan struktur data dari</w:t>
            </w:r>
            <w:r w:rsidR="00EA542F">
              <w:t xml:space="preserve"> </w:t>
            </w:r>
            <w:r w:rsidRPr="008C5A33">
              <w:t>objek yang ada di atasnya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induk (</w:t>
            </w:r>
            <w:r w:rsidRPr="008C5A33">
              <w:rPr>
                <w:i/>
              </w:rPr>
              <w:t>ancestor</w:t>
            </w:r>
            <w:r w:rsidRPr="008C5A33">
              <w:t>).</w:t>
            </w:r>
          </w:p>
        </w:tc>
      </w:tr>
      <w:tr w:rsidR="00A96D01" w:rsidRPr="008C5A33" w:rsidTr="00A04521"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2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0528" behindDoc="0" locked="0" layoutInCell="1" allowOverlap="1">
                  <wp:simplePos x="0" y="0"/>
                  <wp:positionH relativeFrom="column">
                    <wp:posOffset>350520</wp:posOffset>
                  </wp:positionH>
                  <wp:positionV relativeFrom="paragraph">
                    <wp:posOffset>127635</wp:posOffset>
                  </wp:positionV>
                  <wp:extent cx="381000" cy="352425"/>
                  <wp:effectExtent l="0" t="0" r="0" b="9525"/>
                  <wp:wrapNone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3524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Nary Association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tabs>
                <w:tab w:val="left" w:pos="660"/>
              </w:tabs>
              <w:jc w:val="both"/>
            </w:pPr>
            <w:r w:rsidRPr="008C5A33">
              <w:t>Upaya</w:t>
            </w:r>
            <w:r w:rsidR="00EA542F">
              <w:t xml:space="preserve"> </w:t>
            </w:r>
            <w:r w:rsidRPr="008C5A33">
              <w:t>untuk</w:t>
            </w:r>
            <w:r w:rsidR="00EA542F">
              <w:t xml:space="preserve"> </w:t>
            </w:r>
            <w:r w:rsidRPr="008C5A33">
              <w:t>menghindari</w:t>
            </w:r>
            <w:r w:rsidR="00EA542F">
              <w:t xml:space="preserve"> </w:t>
            </w:r>
            <w:r w:rsidRPr="008C5A33">
              <w:t>asosiasi</w:t>
            </w:r>
            <w:r w:rsidR="00EA542F">
              <w:t xml:space="preserve"> </w:t>
            </w:r>
            <w:r w:rsidRPr="008C5A33">
              <w:t>dengan</w:t>
            </w:r>
            <w:r w:rsidR="00EA542F">
              <w:t xml:space="preserve"> </w:t>
            </w:r>
            <w:r w:rsidRPr="008C5A33">
              <w:t>lebih</w:t>
            </w:r>
            <w:r w:rsidR="00EA542F">
              <w:t xml:space="preserve"> </w:t>
            </w:r>
            <w:r w:rsidRPr="008C5A33">
              <w:t>dari 2 objek.</w:t>
            </w:r>
          </w:p>
          <w:p w:rsidR="00A96D01" w:rsidRPr="008C5A33" w:rsidRDefault="00A96D01" w:rsidP="00A04521">
            <w:pPr>
              <w:tabs>
                <w:tab w:val="left" w:pos="660"/>
              </w:tabs>
              <w:jc w:val="center"/>
            </w:pPr>
          </w:p>
        </w:tc>
      </w:tr>
      <w:tr w:rsidR="00A96D01" w:rsidRPr="008C5A33" w:rsidTr="00A04521">
        <w:trPr>
          <w:trHeight w:val="982"/>
        </w:trPr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3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1552" behindDoc="0" locked="0" layoutInCell="1" allowOverlap="1">
                  <wp:simplePos x="0" y="0"/>
                  <wp:positionH relativeFrom="column">
                    <wp:posOffset>228600</wp:posOffset>
                  </wp:positionH>
                  <wp:positionV relativeFrom="paragraph">
                    <wp:posOffset>146685</wp:posOffset>
                  </wp:positionV>
                  <wp:extent cx="651510" cy="358140"/>
                  <wp:effectExtent l="0" t="0" r="0" b="3810"/>
                  <wp:wrapNone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510" cy="3581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Class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tabs>
                <w:tab w:val="left" w:pos="780"/>
              </w:tabs>
              <w:jc w:val="both"/>
            </w:pPr>
            <w:r w:rsidRPr="008C5A33">
              <w:t>Himpunan</w:t>
            </w:r>
            <w:r w:rsidR="00EA542F">
              <w:t xml:space="preserve"> </w:t>
            </w:r>
            <w:r w:rsidRPr="008C5A33">
              <w:t>dari</w:t>
            </w:r>
            <w:r w:rsidR="00EA542F">
              <w:t xml:space="preserve"> </w:t>
            </w:r>
            <w:r w:rsidRPr="008C5A33">
              <w:t>objek-objek yang berbagi</w:t>
            </w:r>
            <w:r w:rsidR="00EA542F">
              <w:t xml:space="preserve"> </w:t>
            </w:r>
            <w:r w:rsidRPr="008C5A33">
              <w:t>atribut</w:t>
            </w:r>
            <w:r w:rsidR="00EA542F">
              <w:t xml:space="preserve"> </w:t>
            </w:r>
            <w:r w:rsidRPr="008C5A33">
              <w:t>serta</w:t>
            </w:r>
            <w:r w:rsidR="00EA542F">
              <w:t xml:space="preserve"> </w:t>
            </w:r>
            <w:r w:rsidRPr="008C5A33">
              <w:t>operasi yang sama.</w:t>
            </w:r>
          </w:p>
        </w:tc>
      </w:tr>
      <w:tr w:rsidR="00A96D01" w:rsidRPr="008C5A33" w:rsidTr="00A04521">
        <w:trPr>
          <w:trHeight w:val="1248"/>
        </w:trPr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4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2576" behindDoc="0" locked="0" layoutInCell="1" allowOverlap="1">
                  <wp:simplePos x="0" y="0"/>
                  <wp:positionH relativeFrom="column">
                    <wp:posOffset>194310</wp:posOffset>
                  </wp:positionH>
                  <wp:positionV relativeFrom="paragraph">
                    <wp:posOffset>191135</wp:posOffset>
                  </wp:positionV>
                  <wp:extent cx="651510" cy="380365"/>
                  <wp:effectExtent l="0" t="0" r="0" b="635"/>
                  <wp:wrapNone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510" cy="3803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Collaboration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Deskripsi</w:t>
            </w:r>
            <w:r w:rsidR="00EA542F">
              <w:t xml:space="preserve"> </w:t>
            </w:r>
            <w:r w:rsidRPr="008C5A33">
              <w:t>dari</w:t>
            </w:r>
            <w:r w:rsidR="00EA542F">
              <w:t xml:space="preserve"> </w:t>
            </w:r>
            <w:r w:rsidRPr="008C5A33">
              <w:t>urutan</w:t>
            </w:r>
            <w:r w:rsidR="00EA542F">
              <w:t xml:space="preserve"> </w:t>
            </w:r>
            <w:r w:rsidRPr="008C5A33">
              <w:t>aksi-aksi yang ditampilkan</w:t>
            </w:r>
            <w:r w:rsidR="00EA542F">
              <w:t xml:space="preserve"> </w:t>
            </w:r>
            <w:r w:rsidRPr="008C5A33">
              <w:t>sistem yang menghasilkan</w:t>
            </w:r>
            <w:r w:rsidR="00EA542F">
              <w:t xml:space="preserve"> </w:t>
            </w:r>
            <w:r w:rsidRPr="008C5A33">
              <w:t>suatu</w:t>
            </w:r>
            <w:r w:rsidR="00EA542F">
              <w:t xml:space="preserve"> </w:t>
            </w:r>
            <w:r w:rsidRPr="008C5A33">
              <w:t>hasil yang terukur</w:t>
            </w:r>
            <w:r w:rsidR="00EA542F">
              <w:t xml:space="preserve"> </w:t>
            </w:r>
            <w:r w:rsidRPr="008C5A33">
              <w:t>bagi</w:t>
            </w:r>
            <w:r w:rsidR="00EA542F">
              <w:t xml:space="preserve"> </w:t>
            </w:r>
            <w:r w:rsidRPr="008C5A33">
              <w:t>suatu</w:t>
            </w:r>
            <w:r w:rsidR="00EA542F">
              <w:t xml:space="preserve"> </w:t>
            </w:r>
            <w:r w:rsidRPr="008C5A33">
              <w:t>aktor</w:t>
            </w:r>
          </w:p>
        </w:tc>
      </w:tr>
      <w:tr w:rsidR="00A96D01" w:rsidRPr="008C5A33" w:rsidTr="008C2CBD">
        <w:trPr>
          <w:trHeight w:val="584"/>
        </w:trPr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5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3600" behindDoc="0" locked="0" layoutInCell="1" allowOverlap="1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129540</wp:posOffset>
                  </wp:positionV>
                  <wp:extent cx="615315" cy="311785"/>
                  <wp:effectExtent l="0" t="0" r="0" b="0"/>
                  <wp:wrapNone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5315" cy="31178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Realization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Operasi yang benar-benar</w:t>
            </w:r>
            <w:r w:rsidR="00EA542F">
              <w:t xml:space="preserve"> </w:t>
            </w:r>
            <w:r w:rsidRPr="008C5A33">
              <w:t>dilakukan oleh suatu</w:t>
            </w:r>
            <w:r w:rsidR="00EA542F">
              <w:t xml:space="preserve"> </w:t>
            </w:r>
            <w:r w:rsidRPr="008C5A33">
              <w:t>objek.</w:t>
            </w:r>
          </w:p>
          <w:p w:rsidR="00A96D01" w:rsidRPr="008C5A33" w:rsidRDefault="00A96D01" w:rsidP="00A04521">
            <w:pPr>
              <w:jc w:val="center"/>
            </w:pPr>
          </w:p>
        </w:tc>
      </w:tr>
      <w:tr w:rsidR="00A96D01" w:rsidRPr="008C5A33" w:rsidTr="00A04521"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6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4624" behindDoc="0" locked="0" layoutInCell="1" allowOverlap="1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353060</wp:posOffset>
                  </wp:positionV>
                  <wp:extent cx="615315" cy="208280"/>
                  <wp:effectExtent l="0" t="0" r="0" b="1270"/>
                  <wp:wrapNone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5315" cy="2082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Dependency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Hubungan</w:t>
            </w:r>
            <w:r w:rsidR="00EA542F">
              <w:t xml:space="preserve"> </w:t>
            </w:r>
            <w:r w:rsidRPr="008C5A33">
              <w:t>dimana</w:t>
            </w:r>
            <w:r w:rsidR="00EA542F">
              <w:t xml:space="preserve"> </w:t>
            </w:r>
            <w:r w:rsidRPr="008C5A33">
              <w:t>perubahan yang terjadi pada suatu</w:t>
            </w:r>
            <w:r w:rsidR="00EA542F">
              <w:t xml:space="preserve"> </w:t>
            </w:r>
            <w:r w:rsidRPr="008C5A33">
              <w:t>elemen</w:t>
            </w:r>
            <w:r w:rsidR="00EA542F">
              <w:t xml:space="preserve"> </w:t>
            </w:r>
            <w:r w:rsidRPr="008C5A33">
              <w:t>mandiri</w:t>
            </w:r>
            <w:r w:rsidR="00EA542F">
              <w:t xml:space="preserve"> </w:t>
            </w:r>
            <w:r w:rsidRPr="008C5A33">
              <w:rPr>
                <w:i/>
              </w:rPr>
              <w:t>(independent)</w:t>
            </w:r>
            <w:r w:rsidR="00EA542F">
              <w:rPr>
                <w:i/>
              </w:rPr>
              <w:t xml:space="preserve"> </w:t>
            </w:r>
            <w:r w:rsidRPr="008C5A33">
              <w:t>aka</w:t>
            </w:r>
            <w:r w:rsidR="00EA542F">
              <w:t xml:space="preserve"> </w:t>
            </w:r>
            <w:r w:rsidRPr="008C5A33">
              <w:t>nmempegaruhi</w:t>
            </w:r>
            <w:r w:rsidR="00EA542F">
              <w:t xml:space="preserve"> </w:t>
            </w:r>
            <w:r w:rsidRPr="008C5A33">
              <w:t>elemen yang bergantung</w:t>
            </w:r>
            <w:r w:rsidR="00EA542F">
              <w:t xml:space="preserve"> </w:t>
            </w:r>
            <w:r w:rsidRPr="008C5A33">
              <w:t>padanya</w:t>
            </w:r>
            <w:r w:rsidR="00EA542F">
              <w:t xml:space="preserve"> </w:t>
            </w:r>
            <w:r w:rsidRPr="008C5A33">
              <w:t>elemen yang tidak</w:t>
            </w:r>
            <w:r w:rsidR="00EA542F">
              <w:t xml:space="preserve"> </w:t>
            </w:r>
            <w:r w:rsidRPr="008C5A33">
              <w:t>mandiri</w:t>
            </w:r>
          </w:p>
        </w:tc>
      </w:tr>
      <w:tr w:rsidR="00A96D01" w:rsidRPr="008C5A33" w:rsidTr="00A04521">
        <w:tc>
          <w:tcPr>
            <w:tcW w:w="68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lastRenderedPageBreak/>
              <w:t>7</w:t>
            </w:r>
          </w:p>
        </w:tc>
        <w:tc>
          <w:tcPr>
            <w:tcW w:w="179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5648" behindDoc="0" locked="0" layoutInCell="1" allowOverlap="1">
                  <wp:simplePos x="0" y="0"/>
                  <wp:positionH relativeFrom="column">
                    <wp:posOffset>228600</wp:posOffset>
                  </wp:positionH>
                  <wp:positionV relativeFrom="paragraph">
                    <wp:posOffset>156210</wp:posOffset>
                  </wp:positionV>
                  <wp:extent cx="542925" cy="229235"/>
                  <wp:effectExtent l="0" t="0" r="9525" b="0"/>
                  <wp:wrapNone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292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56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Association</w:t>
            </w:r>
          </w:p>
        </w:tc>
        <w:tc>
          <w:tcPr>
            <w:tcW w:w="365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Apa yang menghubungkan</w:t>
            </w:r>
            <w:r w:rsidR="00EA542F">
              <w:t xml:space="preserve"> </w:t>
            </w:r>
            <w:r w:rsidRPr="008C5A33">
              <w:t>antara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satu</w:t>
            </w:r>
            <w:r w:rsidR="00EA542F">
              <w:t xml:space="preserve"> </w:t>
            </w:r>
            <w:r w:rsidRPr="008C5A33">
              <w:t>dengan</w:t>
            </w:r>
            <w:r w:rsidR="00EA542F">
              <w:t xml:space="preserve"> </w:t>
            </w:r>
            <w:r w:rsidRPr="008C5A33">
              <w:t>objek</w:t>
            </w:r>
            <w:r w:rsidR="00EA542F">
              <w:t xml:space="preserve"> </w:t>
            </w:r>
            <w:r w:rsidRPr="008C5A33">
              <w:t>lainnya</w:t>
            </w:r>
          </w:p>
          <w:p w:rsidR="00A96D01" w:rsidRPr="008C5A33" w:rsidRDefault="00A96D01" w:rsidP="00A04521">
            <w:pPr>
              <w:jc w:val="center"/>
            </w:pPr>
          </w:p>
        </w:tc>
      </w:tr>
    </w:tbl>
    <w:p w:rsidR="00A96D01" w:rsidRDefault="00A96D01" w:rsidP="00A96D01"/>
    <w:p w:rsidR="00A96D01" w:rsidRDefault="00A96D01" w:rsidP="00A96D01">
      <w:r w:rsidRPr="00C54EB0">
        <w:rPr>
          <w:b/>
        </w:rPr>
        <w:t>Simbol Sequence Diagram</w:t>
      </w:r>
    </w:p>
    <w:p w:rsidR="00A96D01" w:rsidRPr="00C54EB0" w:rsidRDefault="00A96D01" w:rsidP="00A96D0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7"/>
        <w:gridCol w:w="1968"/>
        <w:gridCol w:w="1490"/>
        <w:gridCol w:w="3662"/>
      </w:tblGrid>
      <w:tr w:rsidR="00A96D01" w:rsidRPr="008C5A33" w:rsidTr="00A04521">
        <w:tc>
          <w:tcPr>
            <w:tcW w:w="6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O</w:t>
            </w:r>
          </w:p>
        </w:tc>
        <w:tc>
          <w:tcPr>
            <w:tcW w:w="1968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GAMBAR</w:t>
            </w:r>
          </w:p>
        </w:tc>
        <w:tc>
          <w:tcPr>
            <w:tcW w:w="149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AMA</w:t>
            </w:r>
          </w:p>
        </w:tc>
        <w:tc>
          <w:tcPr>
            <w:tcW w:w="3662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KETERANGAN</w:t>
            </w:r>
          </w:p>
        </w:tc>
      </w:tr>
      <w:tr w:rsidR="00A96D01" w:rsidRPr="008C5A33" w:rsidTr="00A04521">
        <w:tc>
          <w:tcPr>
            <w:tcW w:w="6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1</w:t>
            </w:r>
          </w:p>
        </w:tc>
        <w:tc>
          <w:tcPr>
            <w:tcW w:w="1968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6672" behindDoc="0" locked="0" layoutInCell="1" allowOverlap="1">
                  <wp:simplePos x="0" y="0"/>
                  <wp:positionH relativeFrom="column">
                    <wp:posOffset>168910</wp:posOffset>
                  </wp:positionH>
                  <wp:positionV relativeFrom="paragraph">
                    <wp:posOffset>70485</wp:posOffset>
                  </wp:positionV>
                  <wp:extent cx="676275" cy="505460"/>
                  <wp:effectExtent l="0" t="0" r="9525" b="8890"/>
                  <wp:wrapNone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275" cy="5054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49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LifeLine</w:t>
            </w:r>
          </w:p>
        </w:tc>
        <w:tc>
          <w:tcPr>
            <w:tcW w:w="3662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  <w:rPr>
                <w:lang w:val="sv-SE"/>
              </w:rPr>
            </w:pPr>
            <w:r w:rsidRPr="008C5A33">
              <w:rPr>
                <w:lang w:val="sv-SE"/>
              </w:rPr>
              <w:t xml:space="preserve">Objek </w:t>
            </w:r>
            <w:r w:rsidRPr="008C5A33">
              <w:rPr>
                <w:i/>
                <w:lang w:val="sv-SE"/>
              </w:rPr>
              <w:t>entity</w:t>
            </w:r>
            <w:r w:rsidRPr="008C5A33">
              <w:rPr>
                <w:lang w:val="sv-SE"/>
              </w:rPr>
              <w:t>, antarmuka yang saling berinteraksi.</w:t>
            </w:r>
          </w:p>
          <w:p w:rsidR="00A96D01" w:rsidRPr="008C5A33" w:rsidRDefault="00A96D01" w:rsidP="00A04521">
            <w:pPr>
              <w:jc w:val="both"/>
              <w:rPr>
                <w:lang w:val="sv-SE"/>
              </w:rPr>
            </w:pPr>
          </w:p>
          <w:p w:rsidR="00A96D01" w:rsidRPr="008C5A33" w:rsidRDefault="00A96D01" w:rsidP="00A04521">
            <w:pPr>
              <w:jc w:val="both"/>
            </w:pPr>
          </w:p>
        </w:tc>
      </w:tr>
      <w:tr w:rsidR="00A96D01" w:rsidRPr="008C5A33" w:rsidTr="00A04521">
        <w:trPr>
          <w:trHeight w:val="1341"/>
        </w:trPr>
        <w:tc>
          <w:tcPr>
            <w:tcW w:w="6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2</w:t>
            </w:r>
          </w:p>
        </w:tc>
        <w:tc>
          <w:tcPr>
            <w:tcW w:w="1968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object w:dxaOrig="2940" w:dyaOrig="600">
                <v:shape id="_x0000_i1034" type="#_x0000_t75" style="width:83.25pt;height:23.25pt" o:ole="">
                  <v:imagedata r:id="rId25" o:title=""/>
                </v:shape>
                <o:OLEObject Type="Embed" ProgID="PBrush" ShapeID="_x0000_i1034" DrawAspect="Content" ObjectID="_1638866865" r:id="rId26"/>
              </w:object>
            </w:r>
          </w:p>
        </w:tc>
        <w:tc>
          <w:tcPr>
            <w:tcW w:w="149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Message</w:t>
            </w:r>
          </w:p>
        </w:tc>
        <w:tc>
          <w:tcPr>
            <w:tcW w:w="3662" w:type="dxa"/>
            <w:shd w:val="clear" w:color="auto" w:fill="auto"/>
            <w:vAlign w:val="center"/>
          </w:tcPr>
          <w:p w:rsidR="00A96D01" w:rsidRPr="008C5A33" w:rsidRDefault="00A96D01" w:rsidP="00A04521">
            <w:pPr>
              <w:tabs>
                <w:tab w:val="left" w:pos="480"/>
              </w:tabs>
              <w:jc w:val="both"/>
            </w:pPr>
            <w:r w:rsidRPr="008C5A33">
              <w:t>Spesifikasi</w:t>
            </w:r>
            <w:r w:rsidR="00856BE6">
              <w:t xml:space="preserve"> </w:t>
            </w:r>
            <w:r w:rsidRPr="008C5A33">
              <w:t>dari</w:t>
            </w:r>
            <w:r w:rsidR="00856BE6">
              <w:t xml:space="preserve"> </w:t>
            </w:r>
            <w:r w:rsidRPr="008C5A33">
              <w:t>komunikas</w:t>
            </w:r>
            <w:r w:rsidR="00856BE6">
              <w:t xml:space="preserve"> </w:t>
            </w:r>
            <w:r w:rsidRPr="008C5A33">
              <w:t>iantar</w:t>
            </w:r>
            <w:r w:rsidR="00856BE6">
              <w:t xml:space="preserve"> </w:t>
            </w:r>
            <w:r w:rsidRPr="008C5A33">
              <w:t>objek yang memuat</w:t>
            </w:r>
            <w:r w:rsidR="00856BE6">
              <w:t xml:space="preserve"> </w:t>
            </w:r>
            <w:r w:rsidRPr="008C5A33">
              <w:t>informasi-informasi</w:t>
            </w:r>
            <w:r w:rsidR="00856BE6">
              <w:t xml:space="preserve"> </w:t>
            </w:r>
            <w:r w:rsidRPr="008C5A33">
              <w:t>tentang</w:t>
            </w:r>
            <w:r w:rsidR="00856BE6">
              <w:t xml:space="preserve"> </w:t>
            </w:r>
            <w:r w:rsidRPr="008C5A33">
              <w:t>aktifitas yang terjadi</w:t>
            </w:r>
          </w:p>
        </w:tc>
      </w:tr>
      <w:tr w:rsidR="00A96D01" w:rsidRPr="008C5A33" w:rsidTr="00A04521">
        <w:trPr>
          <w:trHeight w:val="1258"/>
        </w:trPr>
        <w:tc>
          <w:tcPr>
            <w:tcW w:w="6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3</w:t>
            </w:r>
          </w:p>
        </w:tc>
        <w:tc>
          <w:tcPr>
            <w:tcW w:w="1968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</w:p>
          <w:p w:rsidR="00A96D01" w:rsidRPr="008C5A33" w:rsidRDefault="00A96D01" w:rsidP="00A04521">
            <w:pPr>
              <w:jc w:val="center"/>
            </w:pPr>
            <w:r w:rsidRPr="008C5A33">
              <w:object w:dxaOrig="3000" w:dyaOrig="600">
                <v:shape id="_x0000_i1035" type="#_x0000_t75" style="width:81.75pt;height:22.5pt" o:ole="">
                  <v:imagedata r:id="rId27" o:title=""/>
                </v:shape>
                <o:OLEObject Type="Embed" ProgID="PBrush" ShapeID="_x0000_i1035" DrawAspect="Content" ObjectID="_1638866866" r:id="rId28"/>
              </w:object>
            </w:r>
          </w:p>
        </w:tc>
        <w:tc>
          <w:tcPr>
            <w:tcW w:w="149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Message</w:t>
            </w:r>
          </w:p>
        </w:tc>
        <w:tc>
          <w:tcPr>
            <w:tcW w:w="3662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Spesifikasi</w:t>
            </w:r>
            <w:r w:rsidR="00856BE6">
              <w:t xml:space="preserve"> </w:t>
            </w:r>
            <w:r w:rsidRPr="008C5A33">
              <w:t>dari</w:t>
            </w:r>
            <w:r w:rsidR="00856BE6">
              <w:t xml:space="preserve"> </w:t>
            </w:r>
            <w:r w:rsidRPr="008C5A33">
              <w:t>komunikasi</w:t>
            </w:r>
            <w:r w:rsidR="00856BE6">
              <w:t xml:space="preserve"> </w:t>
            </w:r>
            <w:r w:rsidRPr="008C5A33">
              <w:t>antar</w:t>
            </w:r>
            <w:r w:rsidR="00856BE6">
              <w:t xml:space="preserve"> </w:t>
            </w:r>
            <w:r w:rsidRPr="008C5A33">
              <w:t>objek yang memuat</w:t>
            </w:r>
            <w:r w:rsidR="00856BE6">
              <w:t xml:space="preserve"> </w:t>
            </w:r>
            <w:r w:rsidRPr="008C5A33">
              <w:t>informasi-informasi</w:t>
            </w:r>
            <w:r w:rsidR="00856BE6">
              <w:t xml:space="preserve"> </w:t>
            </w:r>
            <w:r w:rsidRPr="008C5A33">
              <w:t>tentang</w:t>
            </w:r>
            <w:r w:rsidR="00856BE6">
              <w:t xml:space="preserve"> </w:t>
            </w:r>
            <w:r w:rsidRPr="008C5A33">
              <w:t>aktifitas yang terjadi</w:t>
            </w:r>
          </w:p>
        </w:tc>
      </w:tr>
    </w:tbl>
    <w:p w:rsidR="00A96D01" w:rsidRPr="00C54EB0" w:rsidRDefault="00A96D01" w:rsidP="00A96D01">
      <w:pPr>
        <w:jc w:val="center"/>
      </w:pPr>
    </w:p>
    <w:p w:rsidR="00A96D01" w:rsidRDefault="00A96D01" w:rsidP="00A96D01">
      <w:pPr>
        <w:rPr>
          <w:b/>
        </w:rPr>
      </w:pPr>
      <w:r w:rsidRPr="00C54EB0">
        <w:rPr>
          <w:b/>
        </w:rPr>
        <w:t>Simbol</w:t>
      </w:r>
      <w:r w:rsidR="00856BE6">
        <w:rPr>
          <w:b/>
        </w:rPr>
        <w:t xml:space="preserve"> </w:t>
      </w:r>
      <w:r w:rsidRPr="00C54EB0">
        <w:rPr>
          <w:b/>
        </w:rPr>
        <w:t>State</w:t>
      </w:r>
      <w:r w:rsidR="00856BE6">
        <w:rPr>
          <w:b/>
        </w:rPr>
        <w:t xml:space="preserve"> </w:t>
      </w:r>
      <w:r w:rsidRPr="00C54EB0">
        <w:rPr>
          <w:b/>
        </w:rPr>
        <w:t>Chart Diagram</w:t>
      </w:r>
    </w:p>
    <w:p w:rsidR="00A96D01" w:rsidRPr="00C54EB0" w:rsidRDefault="00A96D01" w:rsidP="00A96D01">
      <w:pPr>
        <w:jc w:val="center"/>
        <w:rPr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20"/>
        <w:gridCol w:w="1980"/>
        <w:gridCol w:w="1620"/>
        <w:gridCol w:w="3477"/>
      </w:tblGrid>
      <w:tr w:rsidR="00A96D01" w:rsidRPr="008C5A33" w:rsidTr="00A04521"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O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GAMBAR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AMA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KETERANGAN</w:t>
            </w:r>
          </w:p>
        </w:tc>
      </w:tr>
      <w:tr w:rsidR="00A96D01" w:rsidRPr="008C5A33" w:rsidTr="00A04521">
        <w:trPr>
          <w:trHeight w:val="963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1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82816" behindDoc="0" locked="0" layoutInCell="1" allowOverlap="1">
                  <wp:simplePos x="0" y="0"/>
                  <wp:positionH relativeFrom="column">
                    <wp:posOffset>131445</wp:posOffset>
                  </wp:positionH>
                  <wp:positionV relativeFrom="paragraph">
                    <wp:posOffset>86360</wp:posOffset>
                  </wp:positionV>
                  <wp:extent cx="828675" cy="438150"/>
                  <wp:effectExtent l="0" t="0" r="9525" b="0"/>
                  <wp:wrapNone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381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State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Nilai atribut dan nilai link pada suatu</w:t>
            </w:r>
            <w:r w:rsidR="00856BE6">
              <w:t xml:space="preserve"> </w:t>
            </w:r>
            <w:r w:rsidRPr="008C5A33">
              <w:t>waktu</w:t>
            </w:r>
            <w:r w:rsidR="00856BE6">
              <w:t xml:space="preserve"> </w:t>
            </w:r>
            <w:r w:rsidRPr="008C5A33">
              <w:t>tertentu, yang dimiliki oleh suatu</w:t>
            </w:r>
            <w:r w:rsidR="00856BE6">
              <w:t xml:space="preserve"> </w:t>
            </w:r>
            <w:r w:rsidRPr="008C5A33">
              <w:t>objek.</w:t>
            </w:r>
          </w:p>
        </w:tc>
      </w:tr>
      <w:tr w:rsidR="00A96D01" w:rsidRPr="008C5A33" w:rsidTr="00A04521">
        <w:trPr>
          <w:trHeight w:val="717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2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81792" behindDoc="0" locked="0" layoutInCell="1" allowOverlap="1">
                  <wp:simplePos x="0" y="0"/>
                  <wp:positionH relativeFrom="column">
                    <wp:posOffset>379095</wp:posOffset>
                  </wp:positionH>
                  <wp:positionV relativeFrom="paragraph">
                    <wp:posOffset>108585</wp:posOffset>
                  </wp:positionV>
                  <wp:extent cx="238125" cy="257175"/>
                  <wp:effectExtent l="0" t="0" r="9525" b="9525"/>
                  <wp:wrapNone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Initial</w:t>
            </w:r>
            <w:r w:rsidR="00856BE6">
              <w:rPr>
                <w:i/>
              </w:rPr>
              <w:t xml:space="preserve"> </w:t>
            </w:r>
            <w:r w:rsidRPr="008C5A33">
              <w:rPr>
                <w:i/>
              </w:rPr>
              <w:t>Pseudo</w:t>
            </w:r>
            <w:r w:rsidR="00856BE6">
              <w:rPr>
                <w:i/>
              </w:rPr>
              <w:t xml:space="preserve"> </w:t>
            </w:r>
            <w:r w:rsidRPr="008C5A33">
              <w:rPr>
                <w:i/>
              </w:rPr>
              <w:t>State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Bagaimana</w:t>
            </w:r>
            <w:r w:rsidR="00856BE6">
              <w:t xml:space="preserve"> </w:t>
            </w:r>
            <w:r w:rsidRPr="008C5A33">
              <w:t>objek</w:t>
            </w:r>
            <w:r w:rsidR="00856BE6">
              <w:t xml:space="preserve"> </w:t>
            </w:r>
            <w:r w:rsidRPr="008C5A33">
              <w:t>dibentuk</w:t>
            </w:r>
            <w:r w:rsidR="00856BE6">
              <w:t xml:space="preserve"> </w:t>
            </w:r>
            <w:r w:rsidRPr="008C5A33">
              <w:t>atau</w:t>
            </w:r>
            <w:r w:rsidR="00856BE6">
              <w:t xml:space="preserve"> </w:t>
            </w:r>
            <w:r w:rsidRPr="008C5A33">
              <w:t>diawali</w:t>
            </w:r>
          </w:p>
        </w:tc>
      </w:tr>
      <w:tr w:rsidR="00A96D01" w:rsidRPr="008C5A33" w:rsidTr="00A04521">
        <w:trPr>
          <w:trHeight w:val="726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3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80768" behindDoc="0" locked="0" layoutInCell="1" allowOverlap="1">
                  <wp:simplePos x="0" y="0"/>
                  <wp:positionH relativeFrom="column">
                    <wp:posOffset>388620</wp:posOffset>
                  </wp:positionH>
                  <wp:positionV relativeFrom="paragraph">
                    <wp:posOffset>73660</wp:posOffset>
                  </wp:positionV>
                  <wp:extent cx="247650" cy="276225"/>
                  <wp:effectExtent l="0" t="0" r="0" b="9525"/>
                  <wp:wrapNone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762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Final</w:t>
            </w:r>
            <w:r w:rsidR="00856BE6">
              <w:rPr>
                <w:i/>
              </w:rPr>
              <w:t xml:space="preserve"> </w:t>
            </w:r>
            <w:r w:rsidRPr="008C5A33">
              <w:rPr>
                <w:i/>
              </w:rPr>
              <w:t>State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rPr>
                <w:lang w:val="nl-NL"/>
              </w:rPr>
              <w:t>Bagaimana objek dibentuk dan dihancurkan</w:t>
            </w:r>
          </w:p>
        </w:tc>
      </w:tr>
      <w:tr w:rsidR="00A96D01" w:rsidRPr="008C5A33" w:rsidTr="00A04521">
        <w:trPr>
          <w:trHeight w:val="1225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4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9744" behindDoc="0" locked="0" layoutInCell="1" allowOverlap="1">
                  <wp:simplePos x="0" y="0"/>
                  <wp:positionH relativeFrom="column">
                    <wp:posOffset>255270</wp:posOffset>
                  </wp:positionH>
                  <wp:positionV relativeFrom="paragraph">
                    <wp:posOffset>189230</wp:posOffset>
                  </wp:positionV>
                  <wp:extent cx="704850" cy="266700"/>
                  <wp:effectExtent l="0" t="0" r="0" b="0"/>
                  <wp:wrapNone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2667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Transition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Sebuah</w:t>
            </w:r>
            <w:r w:rsidR="00856BE6">
              <w:t xml:space="preserve"> </w:t>
            </w:r>
            <w:r w:rsidRPr="008C5A33">
              <w:t>kejadian yang memicu</w:t>
            </w:r>
            <w:r w:rsidR="00856BE6">
              <w:t xml:space="preserve"> </w:t>
            </w:r>
            <w:r w:rsidRPr="008C5A33">
              <w:t>sebuah state objek</w:t>
            </w:r>
            <w:r w:rsidR="00856BE6">
              <w:t xml:space="preserve"> </w:t>
            </w:r>
            <w:r w:rsidRPr="008C5A33">
              <w:t>dengan</w:t>
            </w:r>
            <w:r w:rsidR="00856BE6">
              <w:t xml:space="preserve"> </w:t>
            </w:r>
            <w:r w:rsidRPr="008C5A33">
              <w:t>cara</w:t>
            </w:r>
            <w:r w:rsidR="00856BE6">
              <w:t xml:space="preserve"> </w:t>
            </w:r>
            <w:r w:rsidRPr="008C5A33">
              <w:t>memperbaharui</w:t>
            </w:r>
            <w:r w:rsidR="00856BE6">
              <w:t xml:space="preserve"> </w:t>
            </w:r>
            <w:r w:rsidRPr="008C5A33">
              <w:t>satu</w:t>
            </w:r>
            <w:r w:rsidR="00856BE6">
              <w:t xml:space="preserve"> </w:t>
            </w:r>
            <w:r w:rsidRPr="008C5A33">
              <w:t>atau</w:t>
            </w:r>
            <w:r w:rsidR="00856BE6">
              <w:t xml:space="preserve"> </w:t>
            </w:r>
            <w:r w:rsidRPr="008C5A33">
              <w:t>lebih</w:t>
            </w:r>
            <w:r w:rsidR="00856BE6">
              <w:t xml:space="preserve"> </w:t>
            </w:r>
            <w:r w:rsidRPr="008C5A33">
              <w:t>nilai</w:t>
            </w:r>
            <w:r w:rsidR="00856BE6">
              <w:t xml:space="preserve"> </w:t>
            </w:r>
            <w:r w:rsidRPr="008C5A33">
              <w:t>atributnya</w:t>
            </w:r>
          </w:p>
        </w:tc>
      </w:tr>
      <w:tr w:rsidR="00A96D01" w:rsidRPr="008C5A33" w:rsidTr="00A04521">
        <w:trPr>
          <w:trHeight w:val="707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5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8720" behindDoc="0" locked="0" layoutInCell="1" allowOverlap="1">
                  <wp:simplePos x="0" y="0"/>
                  <wp:positionH relativeFrom="column">
                    <wp:posOffset>283845</wp:posOffset>
                  </wp:positionH>
                  <wp:positionV relativeFrom="paragraph">
                    <wp:posOffset>106045</wp:posOffset>
                  </wp:positionV>
                  <wp:extent cx="676275" cy="228600"/>
                  <wp:effectExtent l="0" t="0" r="9525" b="0"/>
                  <wp:wrapNone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275" cy="2286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Association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Apa yang menghubungkan</w:t>
            </w:r>
            <w:r w:rsidR="00856BE6">
              <w:t xml:space="preserve"> </w:t>
            </w:r>
            <w:r w:rsidRPr="008C5A33">
              <w:t>antara</w:t>
            </w:r>
            <w:r w:rsidR="00856BE6">
              <w:t xml:space="preserve"> </w:t>
            </w:r>
            <w:r w:rsidRPr="008C5A33">
              <w:t>objek</w:t>
            </w:r>
            <w:r w:rsidR="00856BE6">
              <w:t xml:space="preserve"> </w:t>
            </w:r>
            <w:r w:rsidRPr="008C5A33">
              <w:t>satu</w:t>
            </w:r>
            <w:r w:rsidR="00856BE6">
              <w:t xml:space="preserve"> </w:t>
            </w:r>
            <w:r w:rsidRPr="008C5A33">
              <w:t>dengan</w:t>
            </w:r>
            <w:r w:rsidR="00856BE6">
              <w:t xml:space="preserve"> </w:t>
            </w:r>
            <w:r w:rsidRPr="008C5A33">
              <w:t>objek</w:t>
            </w:r>
            <w:r w:rsidR="00856BE6">
              <w:t xml:space="preserve"> </w:t>
            </w:r>
            <w:r w:rsidRPr="008C5A33">
              <w:t>lainnya.</w:t>
            </w:r>
          </w:p>
        </w:tc>
      </w:tr>
      <w:tr w:rsidR="00A96D01" w:rsidRPr="008C5A33" w:rsidTr="00A04521">
        <w:trPr>
          <w:trHeight w:val="1072"/>
        </w:trPr>
        <w:tc>
          <w:tcPr>
            <w:tcW w:w="7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t>6</w:t>
            </w:r>
          </w:p>
        </w:tc>
        <w:tc>
          <w:tcPr>
            <w:tcW w:w="198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noProof/>
              </w:rPr>
              <w:drawing>
                <wp:anchor distT="0" distB="0" distL="114300" distR="114300" simplePos="0" relativeHeight="251677696" behindDoc="0" locked="0" layoutInCell="1" allowOverlap="1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76835</wp:posOffset>
                  </wp:positionV>
                  <wp:extent cx="847725" cy="495300"/>
                  <wp:effectExtent l="0" t="0" r="9525" b="0"/>
                  <wp:wrapNone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4953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</w:pPr>
            <w:r w:rsidRPr="008C5A33">
              <w:rPr>
                <w:i/>
              </w:rPr>
              <w:t>Node</w:t>
            </w:r>
          </w:p>
        </w:tc>
        <w:tc>
          <w:tcPr>
            <w:tcW w:w="3477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Elemen</w:t>
            </w:r>
            <w:r w:rsidR="00856BE6">
              <w:t xml:space="preserve"> </w:t>
            </w:r>
            <w:r w:rsidRPr="008C5A33">
              <w:t>fisik yang eksis</w:t>
            </w:r>
            <w:r w:rsidR="00856BE6">
              <w:t xml:space="preserve"> </w:t>
            </w:r>
            <w:r w:rsidRPr="008C5A33">
              <w:t>saat</w:t>
            </w:r>
            <w:r w:rsidR="00856BE6">
              <w:t xml:space="preserve"> </w:t>
            </w:r>
            <w:r w:rsidRPr="008C5A33">
              <w:t>aplikasi</w:t>
            </w:r>
            <w:r w:rsidR="00856BE6">
              <w:t xml:space="preserve"> </w:t>
            </w:r>
            <w:r w:rsidRPr="008C5A33">
              <w:t>dijalankan dan mencerminkan</w:t>
            </w:r>
            <w:r w:rsidR="00856BE6">
              <w:t xml:space="preserve"> </w:t>
            </w:r>
            <w:r w:rsidRPr="008C5A33">
              <w:t>suatu</w:t>
            </w:r>
            <w:r w:rsidR="00856BE6">
              <w:t xml:space="preserve"> </w:t>
            </w:r>
            <w:r w:rsidRPr="008C5A33">
              <w:t>sumber</w:t>
            </w:r>
            <w:r w:rsidR="00856BE6">
              <w:t xml:space="preserve"> </w:t>
            </w:r>
            <w:r w:rsidRPr="008C5A33">
              <w:t>daya</w:t>
            </w:r>
            <w:r w:rsidR="00856BE6">
              <w:t xml:space="preserve"> </w:t>
            </w:r>
            <w:r w:rsidRPr="008C5A33">
              <w:t>komputasi.</w:t>
            </w:r>
          </w:p>
        </w:tc>
      </w:tr>
    </w:tbl>
    <w:p w:rsidR="00A96D01" w:rsidRDefault="00A96D01" w:rsidP="008C2CBD">
      <w:pPr>
        <w:rPr>
          <w:b/>
        </w:rPr>
      </w:pPr>
    </w:p>
    <w:p w:rsidR="00551A6F" w:rsidRDefault="00551A6F" w:rsidP="008C2CBD">
      <w:pPr>
        <w:rPr>
          <w:b/>
        </w:rPr>
      </w:pPr>
    </w:p>
    <w:p w:rsidR="00551A6F" w:rsidRDefault="00551A6F" w:rsidP="008C2CBD">
      <w:pPr>
        <w:rPr>
          <w:b/>
        </w:rPr>
      </w:pPr>
    </w:p>
    <w:p w:rsidR="00A96D01" w:rsidRPr="00C54EB0" w:rsidRDefault="00A96D01" w:rsidP="00A96D01">
      <w:pPr>
        <w:jc w:val="center"/>
        <w:rPr>
          <w:b/>
        </w:rPr>
      </w:pPr>
    </w:p>
    <w:p w:rsidR="00A96D01" w:rsidRDefault="00A96D01" w:rsidP="00A96D01">
      <w:pPr>
        <w:rPr>
          <w:b/>
        </w:rPr>
      </w:pPr>
      <w:r w:rsidRPr="00C54EB0">
        <w:rPr>
          <w:b/>
        </w:rPr>
        <w:lastRenderedPageBreak/>
        <w:t>Simbol</w:t>
      </w:r>
      <w:r w:rsidR="00EA542F">
        <w:rPr>
          <w:b/>
        </w:rPr>
        <w:t xml:space="preserve"> Activ</w:t>
      </w:r>
      <w:r w:rsidRPr="00C54EB0">
        <w:rPr>
          <w:b/>
        </w:rPr>
        <w:t>ity Diagram</w:t>
      </w:r>
    </w:p>
    <w:p w:rsidR="00A96D01" w:rsidRPr="00C54EB0" w:rsidRDefault="00A96D01" w:rsidP="00A96D01">
      <w:pPr>
        <w:jc w:val="center"/>
        <w:rPr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93"/>
        <w:gridCol w:w="1851"/>
        <w:gridCol w:w="1494"/>
        <w:gridCol w:w="3759"/>
      </w:tblGrid>
      <w:tr w:rsidR="00A96D01" w:rsidRPr="008C5A33" w:rsidTr="00A04521">
        <w:tc>
          <w:tcPr>
            <w:tcW w:w="693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O</w:t>
            </w:r>
          </w:p>
        </w:tc>
        <w:tc>
          <w:tcPr>
            <w:tcW w:w="1851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GAMBAR</w:t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NAMA</w:t>
            </w:r>
          </w:p>
        </w:tc>
        <w:tc>
          <w:tcPr>
            <w:tcW w:w="3759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KETERANGAN</w:t>
            </w:r>
          </w:p>
        </w:tc>
      </w:tr>
      <w:tr w:rsidR="00A96D01" w:rsidRPr="008C5A33" w:rsidTr="00A04521">
        <w:trPr>
          <w:trHeight w:val="1073"/>
        </w:trPr>
        <w:tc>
          <w:tcPr>
            <w:tcW w:w="693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1</w:t>
            </w:r>
          </w:p>
        </w:tc>
        <w:tc>
          <w:tcPr>
            <w:tcW w:w="1851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  <w:noProof/>
              </w:rPr>
              <w:drawing>
                <wp:anchor distT="0" distB="0" distL="114300" distR="114300" simplePos="0" relativeHeight="251684864" behindDoc="0" locked="0" layoutInCell="1" allowOverlap="1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94615</wp:posOffset>
                  </wp:positionV>
                  <wp:extent cx="800100" cy="482600"/>
                  <wp:effectExtent l="0" t="0" r="0" b="0"/>
                  <wp:wrapNone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4826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A96D01" w:rsidRPr="008C5A33" w:rsidRDefault="00856BE6" w:rsidP="00A04521">
            <w:pPr>
              <w:jc w:val="center"/>
              <w:rPr>
                <w:b/>
              </w:rPr>
            </w:pPr>
            <w:r>
              <w:rPr>
                <w:i/>
              </w:rPr>
              <w:t>Activ</w:t>
            </w:r>
            <w:r w:rsidR="00A96D01" w:rsidRPr="008C5A33">
              <w:rPr>
                <w:i/>
              </w:rPr>
              <w:t>ity</w:t>
            </w:r>
          </w:p>
        </w:tc>
        <w:tc>
          <w:tcPr>
            <w:tcW w:w="3759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  <w:rPr>
                <w:b/>
              </w:rPr>
            </w:pPr>
            <w:r w:rsidRPr="008C5A33">
              <w:rPr>
                <w:lang w:val="fi-FI"/>
              </w:rPr>
              <w:t>Memperlihatkan bagaimana masing-masing kelas antarmuka saling berinteraksi satu sama lain</w:t>
            </w:r>
          </w:p>
        </w:tc>
      </w:tr>
      <w:tr w:rsidR="00A96D01" w:rsidRPr="008C5A33" w:rsidTr="00A04521">
        <w:trPr>
          <w:trHeight w:val="894"/>
        </w:trPr>
        <w:tc>
          <w:tcPr>
            <w:tcW w:w="693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2</w:t>
            </w:r>
          </w:p>
        </w:tc>
        <w:tc>
          <w:tcPr>
            <w:tcW w:w="1851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  <w:noProof/>
              </w:rPr>
              <w:drawing>
                <wp:anchor distT="0" distB="0" distL="114300" distR="114300" simplePos="0" relativeHeight="251685888" behindDoc="0" locked="0" layoutInCell="1" allowOverlap="1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104775</wp:posOffset>
                  </wp:positionV>
                  <wp:extent cx="800100" cy="383540"/>
                  <wp:effectExtent l="0" t="0" r="0" b="0"/>
                  <wp:wrapNone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3835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i/>
              </w:rPr>
              <w:t>Action</w:t>
            </w:r>
          </w:p>
        </w:tc>
        <w:tc>
          <w:tcPr>
            <w:tcW w:w="3759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State dari</w:t>
            </w:r>
            <w:r w:rsidR="00856BE6">
              <w:t xml:space="preserve"> </w:t>
            </w:r>
            <w:r w:rsidRPr="008C5A33">
              <w:t>sistem yang mencerminkan</w:t>
            </w:r>
            <w:r w:rsidR="00856BE6">
              <w:t xml:space="preserve"> </w:t>
            </w:r>
            <w:r w:rsidRPr="008C5A33">
              <w:t>eksekusi</w:t>
            </w:r>
            <w:r w:rsidR="00856BE6">
              <w:t xml:space="preserve"> </w:t>
            </w:r>
            <w:r w:rsidRPr="008C5A33">
              <w:t>dari</w:t>
            </w:r>
            <w:r w:rsidR="00856BE6">
              <w:t xml:space="preserve"> </w:t>
            </w:r>
            <w:r w:rsidRPr="008C5A33">
              <w:t>suatuaksi</w:t>
            </w:r>
          </w:p>
        </w:tc>
      </w:tr>
      <w:tr w:rsidR="00A96D01" w:rsidRPr="008C5A33" w:rsidTr="00A04521">
        <w:trPr>
          <w:trHeight w:val="705"/>
        </w:trPr>
        <w:tc>
          <w:tcPr>
            <w:tcW w:w="693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3</w:t>
            </w:r>
          </w:p>
        </w:tc>
        <w:tc>
          <w:tcPr>
            <w:tcW w:w="1851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  <w:noProof/>
              </w:rPr>
              <w:drawing>
                <wp:anchor distT="0" distB="0" distL="114300" distR="114300" simplePos="0" relativeHeight="251686912" behindDoc="0" locked="0" layoutInCell="1" allowOverlap="1">
                  <wp:simplePos x="0" y="0"/>
                  <wp:positionH relativeFrom="column">
                    <wp:posOffset>388620</wp:posOffset>
                  </wp:positionH>
                  <wp:positionV relativeFrom="paragraph">
                    <wp:posOffset>86995</wp:posOffset>
                  </wp:positionV>
                  <wp:extent cx="238125" cy="257175"/>
                  <wp:effectExtent l="0" t="0" r="9525" b="9525"/>
                  <wp:wrapNone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i/>
              </w:rPr>
              <w:t>Initial Node</w:t>
            </w:r>
          </w:p>
        </w:tc>
        <w:tc>
          <w:tcPr>
            <w:tcW w:w="3759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</w:pPr>
            <w:r w:rsidRPr="008C5A33">
              <w:t>Bagaimana</w:t>
            </w:r>
            <w:r w:rsidR="00856BE6">
              <w:t xml:space="preserve"> </w:t>
            </w:r>
            <w:r w:rsidRPr="008C5A33">
              <w:t>objek</w:t>
            </w:r>
            <w:r w:rsidR="00856BE6">
              <w:t xml:space="preserve"> </w:t>
            </w:r>
            <w:r w:rsidRPr="008C5A33">
              <w:t>dibentuk</w:t>
            </w:r>
            <w:r w:rsidR="00856BE6">
              <w:t xml:space="preserve"> </w:t>
            </w:r>
            <w:r w:rsidRPr="008C5A33">
              <w:t>atau</w:t>
            </w:r>
            <w:r w:rsidR="00856BE6">
              <w:t xml:space="preserve"> </w:t>
            </w:r>
            <w:r w:rsidRPr="008C5A33">
              <w:t>diawali.</w:t>
            </w:r>
          </w:p>
        </w:tc>
      </w:tr>
      <w:tr w:rsidR="00A96D01" w:rsidRPr="008C5A33" w:rsidTr="00A04521">
        <w:trPr>
          <w:trHeight w:val="710"/>
        </w:trPr>
        <w:tc>
          <w:tcPr>
            <w:tcW w:w="693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4</w:t>
            </w:r>
          </w:p>
        </w:tc>
        <w:tc>
          <w:tcPr>
            <w:tcW w:w="1851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  <w:noProof/>
              </w:rPr>
              <w:drawing>
                <wp:anchor distT="0" distB="0" distL="114300" distR="114300" simplePos="0" relativeHeight="251687936" behindDoc="0" locked="0" layoutInCell="1" allowOverlap="1">
                  <wp:simplePos x="0" y="0"/>
                  <wp:positionH relativeFrom="column">
                    <wp:posOffset>369570</wp:posOffset>
                  </wp:positionH>
                  <wp:positionV relativeFrom="paragraph">
                    <wp:posOffset>92075</wp:posOffset>
                  </wp:positionV>
                  <wp:extent cx="247650" cy="276225"/>
                  <wp:effectExtent l="0" t="0" r="0" b="9525"/>
                  <wp:wrapNone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762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A96D01" w:rsidRPr="008C5A33" w:rsidRDefault="00856BE6" w:rsidP="00A04521">
            <w:pPr>
              <w:jc w:val="center"/>
              <w:rPr>
                <w:b/>
              </w:rPr>
            </w:pPr>
            <w:r>
              <w:rPr>
                <w:i/>
              </w:rPr>
              <w:t>Activ</w:t>
            </w:r>
            <w:r w:rsidR="00A96D01" w:rsidRPr="008C5A33">
              <w:rPr>
                <w:i/>
              </w:rPr>
              <w:t>ity Final Node</w:t>
            </w:r>
          </w:p>
        </w:tc>
        <w:tc>
          <w:tcPr>
            <w:tcW w:w="3759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  <w:rPr>
                <w:lang w:val="nl-NL"/>
              </w:rPr>
            </w:pPr>
            <w:r w:rsidRPr="008C5A33">
              <w:rPr>
                <w:lang w:val="nl-NL"/>
              </w:rPr>
              <w:t>Bagaimana objek dibentuk dan dihancurkan</w:t>
            </w:r>
          </w:p>
        </w:tc>
      </w:tr>
      <w:tr w:rsidR="00A96D01" w:rsidRPr="008C5A33" w:rsidTr="00A04521">
        <w:trPr>
          <w:trHeight w:val="825"/>
        </w:trPr>
        <w:tc>
          <w:tcPr>
            <w:tcW w:w="693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</w:rPr>
              <w:t>5</w:t>
            </w:r>
          </w:p>
        </w:tc>
        <w:tc>
          <w:tcPr>
            <w:tcW w:w="1851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b/>
                <w:noProof/>
              </w:rPr>
              <w:drawing>
                <wp:anchor distT="0" distB="0" distL="114300" distR="114300" simplePos="0" relativeHeight="251683840" behindDoc="0" locked="0" layoutInCell="1" allowOverlap="1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178435</wp:posOffset>
                  </wp:positionV>
                  <wp:extent cx="704850" cy="219075"/>
                  <wp:effectExtent l="0" t="0" r="0" b="9525"/>
                  <wp:wrapNone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2190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494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center"/>
              <w:rPr>
                <w:b/>
              </w:rPr>
            </w:pPr>
            <w:r w:rsidRPr="008C5A33">
              <w:rPr>
                <w:i/>
              </w:rPr>
              <w:t>Fork Node</w:t>
            </w:r>
          </w:p>
        </w:tc>
        <w:tc>
          <w:tcPr>
            <w:tcW w:w="3759" w:type="dxa"/>
            <w:shd w:val="clear" w:color="auto" w:fill="auto"/>
            <w:vAlign w:val="center"/>
          </w:tcPr>
          <w:p w:rsidR="00A96D01" w:rsidRPr="008C5A33" w:rsidRDefault="00A96D01" w:rsidP="00A04521">
            <w:pPr>
              <w:jc w:val="both"/>
              <w:rPr>
                <w:b/>
              </w:rPr>
            </w:pPr>
            <w:r w:rsidRPr="008C5A33">
              <w:t>Satu aliran yang pada tahap</w:t>
            </w:r>
            <w:r w:rsidR="00856BE6">
              <w:t xml:space="preserve"> </w:t>
            </w:r>
            <w:r w:rsidRPr="008C5A33">
              <w:t>tertentu</w:t>
            </w:r>
            <w:r w:rsidR="00856BE6">
              <w:t xml:space="preserve"> </w:t>
            </w:r>
            <w:r w:rsidRPr="008C5A33">
              <w:t>berubah</w:t>
            </w:r>
            <w:r w:rsidR="00856BE6">
              <w:t xml:space="preserve"> </w:t>
            </w:r>
            <w:r w:rsidRPr="008C5A33">
              <w:t>menjadi</w:t>
            </w:r>
            <w:r w:rsidR="00856BE6">
              <w:t xml:space="preserve"> </w:t>
            </w:r>
            <w:r w:rsidRPr="008C5A33">
              <w:t>beberapa</w:t>
            </w:r>
            <w:r w:rsidR="00856BE6">
              <w:t xml:space="preserve"> </w:t>
            </w:r>
            <w:r w:rsidRPr="008C5A33">
              <w:t>aliran</w:t>
            </w:r>
          </w:p>
        </w:tc>
      </w:tr>
    </w:tbl>
    <w:p w:rsidR="00A96D01" w:rsidRPr="00D86468" w:rsidRDefault="00A96D01" w:rsidP="00A96D01">
      <w:pPr>
        <w:pStyle w:val="BodyTextIndent"/>
        <w:ind w:firstLine="0"/>
      </w:pPr>
      <w:bookmarkStart w:id="0" w:name="_GoBack"/>
      <w:bookmarkEnd w:id="0"/>
    </w:p>
    <w:sectPr w:rsidR="00A96D01" w:rsidRPr="00D86468" w:rsidSect="00B62346">
      <w:footerReference w:type="even" r:id="rId38"/>
      <w:footerReference w:type="default" r:id="rId39"/>
      <w:pgSz w:w="11907" w:h="16840" w:code="9"/>
      <w:pgMar w:top="1701" w:right="1701" w:bottom="1701" w:left="2268" w:header="709" w:footer="709" w:gutter="0"/>
      <w:pgNumType w:fmt="lowerRoman" w:start="15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C6D85" w:rsidRDefault="000C6D85">
      <w:r>
        <w:separator/>
      </w:r>
    </w:p>
  </w:endnote>
  <w:endnote w:type="continuationSeparator" w:id="1">
    <w:p w:rsidR="000C6D85" w:rsidRDefault="000C6D8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504E" w:rsidRDefault="00231835" w:rsidP="00086657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90504E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90504E" w:rsidRDefault="0090504E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133262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96D01" w:rsidRDefault="00231835">
        <w:pPr>
          <w:pStyle w:val="Footer"/>
          <w:jc w:val="center"/>
        </w:pPr>
        <w:r>
          <w:fldChar w:fldCharType="begin"/>
        </w:r>
        <w:r w:rsidR="00A96D01">
          <w:instrText xml:space="preserve"> PAGE   \* MERGEFORMAT </w:instrText>
        </w:r>
        <w:r>
          <w:fldChar w:fldCharType="separate"/>
        </w:r>
        <w:r w:rsidR="00551A6F">
          <w:rPr>
            <w:noProof/>
          </w:rPr>
          <w:t>xx</w:t>
        </w:r>
        <w:r>
          <w:rPr>
            <w:noProof/>
          </w:rPr>
          <w:fldChar w:fldCharType="end"/>
        </w:r>
      </w:p>
    </w:sdtContent>
  </w:sdt>
  <w:p w:rsidR="0090504E" w:rsidRDefault="0090504E" w:rsidP="00086657">
    <w:pPr>
      <w:pStyle w:val="Footer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C6D85" w:rsidRDefault="000C6D85">
      <w:r>
        <w:separator/>
      </w:r>
    </w:p>
  </w:footnote>
  <w:footnote w:type="continuationSeparator" w:id="1">
    <w:p w:rsidR="000C6D85" w:rsidRDefault="000C6D8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76E2D21"/>
    <w:multiLevelType w:val="multilevel"/>
    <w:tmpl w:val="AF0AA192"/>
    <w:lvl w:ilvl="0">
      <w:start w:val="1"/>
      <w:numFmt w:val="none"/>
      <w:lvlText w:val="2.4.2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86468"/>
    <w:rsid w:val="00086657"/>
    <w:rsid w:val="00087F77"/>
    <w:rsid w:val="000C6D85"/>
    <w:rsid w:val="00111E94"/>
    <w:rsid w:val="0011525D"/>
    <w:rsid w:val="001C489E"/>
    <w:rsid w:val="001F6994"/>
    <w:rsid w:val="00206174"/>
    <w:rsid w:val="00231835"/>
    <w:rsid w:val="00243011"/>
    <w:rsid w:val="0026271F"/>
    <w:rsid w:val="002E00A8"/>
    <w:rsid w:val="003225E3"/>
    <w:rsid w:val="003677B7"/>
    <w:rsid w:val="003C6B2D"/>
    <w:rsid w:val="004329B0"/>
    <w:rsid w:val="004E36E3"/>
    <w:rsid w:val="00551A6F"/>
    <w:rsid w:val="005A5962"/>
    <w:rsid w:val="006563FA"/>
    <w:rsid w:val="00675A2D"/>
    <w:rsid w:val="007201AA"/>
    <w:rsid w:val="007D67E9"/>
    <w:rsid w:val="00856BE6"/>
    <w:rsid w:val="00875B05"/>
    <w:rsid w:val="008C2CBD"/>
    <w:rsid w:val="008C3AE6"/>
    <w:rsid w:val="0090504E"/>
    <w:rsid w:val="00912D32"/>
    <w:rsid w:val="0099641F"/>
    <w:rsid w:val="009A127E"/>
    <w:rsid w:val="009C072C"/>
    <w:rsid w:val="00A4041D"/>
    <w:rsid w:val="00A9224F"/>
    <w:rsid w:val="00A96D01"/>
    <w:rsid w:val="00B528A3"/>
    <w:rsid w:val="00B62346"/>
    <w:rsid w:val="00B76039"/>
    <w:rsid w:val="00B858BA"/>
    <w:rsid w:val="00BB690D"/>
    <w:rsid w:val="00CE5BF3"/>
    <w:rsid w:val="00D86468"/>
    <w:rsid w:val="00D866C2"/>
    <w:rsid w:val="00DD3BFB"/>
    <w:rsid w:val="00EA3002"/>
    <w:rsid w:val="00EA542F"/>
    <w:rsid w:val="00EE01B8"/>
    <w:rsid w:val="00F943F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329B0"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rsid w:val="00D86468"/>
    <w:pPr>
      <w:spacing w:line="480" w:lineRule="auto"/>
      <w:ind w:firstLine="720"/>
      <w:jc w:val="both"/>
    </w:pPr>
    <w:rPr>
      <w:szCs w:val="20"/>
    </w:rPr>
  </w:style>
  <w:style w:type="table" w:styleId="TableGrid">
    <w:name w:val="Table Grid"/>
    <w:basedOn w:val="TableNormal"/>
    <w:rsid w:val="00D864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iPriority w:val="99"/>
    <w:rsid w:val="0090504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90504E"/>
  </w:style>
  <w:style w:type="paragraph" w:styleId="Header">
    <w:name w:val="header"/>
    <w:basedOn w:val="Normal"/>
    <w:rsid w:val="00086657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96D01"/>
    <w:rPr>
      <w:sz w:val="24"/>
      <w:szCs w:val="24"/>
      <w:lang w:val="en-U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2.bin"/><Relationship Id="rId39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4.png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oleObject" Target="embeddings/oleObject3.bin"/><Relationship Id="rId36" Type="http://schemas.openxmlformats.org/officeDocument/2006/relationships/image" Target="media/image27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6</Pages>
  <Words>821</Words>
  <Characters>4683</Characters>
  <Application>Microsoft Office Word</Application>
  <DocSecurity>0</DocSecurity>
  <Lines>39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FTAR SIMBOL</vt:lpstr>
    </vt:vector>
  </TitlesOfParts>
  <Company>rorompok</Company>
  <LinksUpToDate>false</LinksUpToDate>
  <CharactersWithSpaces>54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FTAR SIMBOL</dc:title>
  <dc:subject/>
  <dc:creator>use</dc:creator>
  <cp:keywords/>
  <dc:description/>
  <cp:lastModifiedBy>Bayu Bimantara</cp:lastModifiedBy>
  <cp:revision>25</cp:revision>
  <cp:lastPrinted>2005-01-06T01:26:00Z</cp:lastPrinted>
  <dcterms:created xsi:type="dcterms:W3CDTF">2018-05-24T03:30:00Z</dcterms:created>
  <dcterms:modified xsi:type="dcterms:W3CDTF">2019-12-26T05:01:00Z</dcterms:modified>
</cp:coreProperties>
</file>